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8240" behindDoc="0" locked="0" layoutInCell="1" allowOverlap="1" wp14:anchorId="097A0139" wp14:editId="288D8E1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1F2B6A"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1F2B6A"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8240;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1F2B6A"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1F2B6A"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216" behindDoc="0" locked="0" layoutInCell="1" allowOverlap="1" wp14:anchorId="59902260" wp14:editId="0983B4E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24539752"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Hardik Kansara</w:t>
            </w:r>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6F17C9" w:rsidRDefault="00A46FA0" w:rsidP="00402B29">
          <w:pPr>
            <w:pStyle w:val="TOCHeading"/>
            <w:rPr>
              <w:rFonts w:ascii="Verdana" w:hAnsi="Verdana"/>
              <w:sz w:val="20"/>
              <w:szCs w:val="20"/>
            </w:rPr>
          </w:pPr>
          <w:r w:rsidRPr="006F17C9">
            <w:rPr>
              <w:rFonts w:ascii="Verdana" w:hAnsi="Verdana"/>
              <w:sz w:val="20"/>
              <w:szCs w:val="20"/>
            </w:rPr>
            <w:t>Table of Contents</w:t>
          </w:r>
        </w:p>
        <w:p w14:paraId="4ABB9A88" w14:textId="77777777" w:rsidR="00A46FA0" w:rsidRPr="006F17C9" w:rsidRDefault="00A46FA0" w:rsidP="00C22A8A">
          <w:pPr>
            <w:rPr>
              <w:rFonts w:ascii="Verdana" w:hAnsi="Verdana"/>
              <w:sz w:val="20"/>
              <w:szCs w:val="20"/>
              <w:lang w:val="en-US" w:eastAsia="en-US"/>
            </w:rPr>
          </w:pPr>
        </w:p>
        <w:p w14:paraId="06D676D7" w14:textId="77777777" w:rsidR="006F17C9" w:rsidRPr="006F17C9" w:rsidRDefault="00A46FA0">
          <w:pPr>
            <w:pStyle w:val="TOC1"/>
            <w:tabs>
              <w:tab w:val="right" w:leader="dot" w:pos="9017"/>
            </w:tabs>
            <w:rPr>
              <w:rFonts w:ascii="Verdana" w:eastAsiaTheme="minorEastAsia" w:hAnsi="Verdana" w:cstheme="minorBidi"/>
              <w:noProof/>
              <w:sz w:val="20"/>
              <w:szCs w:val="20"/>
              <w:lang w:eastAsia="en-NZ"/>
            </w:rPr>
          </w:pPr>
          <w:r w:rsidRPr="006F17C9">
            <w:rPr>
              <w:rFonts w:ascii="Verdana" w:hAnsi="Verdana"/>
              <w:sz w:val="20"/>
              <w:szCs w:val="20"/>
            </w:rPr>
            <w:fldChar w:fldCharType="begin"/>
          </w:r>
          <w:r w:rsidRPr="006F17C9">
            <w:rPr>
              <w:rFonts w:ascii="Verdana" w:hAnsi="Verdana"/>
              <w:sz w:val="20"/>
              <w:szCs w:val="20"/>
            </w:rPr>
            <w:instrText xml:space="preserve"> TOC \o "1-3" \h \z \u </w:instrText>
          </w:r>
          <w:r w:rsidRPr="006F17C9">
            <w:rPr>
              <w:rFonts w:ascii="Verdana" w:hAnsi="Verdana"/>
              <w:sz w:val="20"/>
              <w:szCs w:val="20"/>
            </w:rPr>
            <w:fldChar w:fldCharType="separate"/>
          </w:r>
          <w:hyperlink w:anchor="_Toc461890483" w:history="1">
            <w:r w:rsidR="006F17C9" w:rsidRPr="006F17C9">
              <w:rPr>
                <w:rStyle w:val="Hyperlink"/>
                <w:rFonts w:ascii="Verdana" w:hAnsi="Verdana"/>
                <w:noProof/>
                <w:sz w:val="20"/>
                <w:szCs w:val="20"/>
              </w:rPr>
              <w:t>1.  Introduction</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83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3</w:t>
            </w:r>
            <w:r w:rsidR="006F17C9" w:rsidRPr="006F17C9">
              <w:rPr>
                <w:rFonts w:ascii="Verdana" w:hAnsi="Verdana"/>
                <w:noProof/>
                <w:webHidden/>
                <w:sz w:val="20"/>
                <w:szCs w:val="20"/>
              </w:rPr>
              <w:fldChar w:fldCharType="end"/>
            </w:r>
          </w:hyperlink>
        </w:p>
        <w:p w14:paraId="6C99BD71" w14:textId="77777777" w:rsidR="006F17C9" w:rsidRPr="006F17C9" w:rsidRDefault="001F2B6A">
          <w:pPr>
            <w:pStyle w:val="TOC2"/>
            <w:tabs>
              <w:tab w:val="right" w:leader="dot" w:pos="9017"/>
            </w:tabs>
            <w:rPr>
              <w:rFonts w:ascii="Verdana" w:eastAsiaTheme="minorEastAsia" w:hAnsi="Verdana" w:cstheme="minorBidi"/>
              <w:noProof/>
              <w:sz w:val="20"/>
              <w:szCs w:val="20"/>
              <w:lang w:eastAsia="en-NZ"/>
            </w:rPr>
          </w:pPr>
          <w:hyperlink w:anchor="_Toc461890484" w:history="1">
            <w:r w:rsidR="006F17C9" w:rsidRPr="006F17C9">
              <w:rPr>
                <w:rStyle w:val="Hyperlink"/>
                <w:rFonts w:ascii="Verdana" w:hAnsi="Verdana"/>
                <w:noProof/>
                <w:sz w:val="20"/>
                <w:szCs w:val="20"/>
              </w:rPr>
              <w:t>1.1  Purpose</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84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3</w:t>
            </w:r>
            <w:r w:rsidR="006F17C9" w:rsidRPr="006F17C9">
              <w:rPr>
                <w:rFonts w:ascii="Verdana" w:hAnsi="Verdana"/>
                <w:noProof/>
                <w:webHidden/>
                <w:sz w:val="20"/>
                <w:szCs w:val="20"/>
              </w:rPr>
              <w:fldChar w:fldCharType="end"/>
            </w:r>
          </w:hyperlink>
        </w:p>
        <w:p w14:paraId="61057FC0" w14:textId="77777777" w:rsidR="006F17C9" w:rsidRPr="006F17C9" w:rsidRDefault="001F2B6A">
          <w:pPr>
            <w:pStyle w:val="TOC2"/>
            <w:tabs>
              <w:tab w:val="right" w:leader="dot" w:pos="9017"/>
            </w:tabs>
            <w:rPr>
              <w:rFonts w:ascii="Verdana" w:eastAsiaTheme="minorEastAsia" w:hAnsi="Verdana" w:cstheme="minorBidi"/>
              <w:noProof/>
              <w:sz w:val="20"/>
              <w:szCs w:val="20"/>
              <w:lang w:eastAsia="en-NZ"/>
            </w:rPr>
          </w:pPr>
          <w:hyperlink w:anchor="_Toc461890485" w:history="1">
            <w:r w:rsidR="006F17C9" w:rsidRPr="006F17C9">
              <w:rPr>
                <w:rStyle w:val="Hyperlink"/>
                <w:rFonts w:ascii="Verdana" w:hAnsi="Verdana"/>
                <w:noProof/>
                <w:sz w:val="20"/>
                <w:szCs w:val="20"/>
              </w:rPr>
              <w:t>1.2  Scope</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85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3</w:t>
            </w:r>
            <w:r w:rsidR="006F17C9" w:rsidRPr="006F17C9">
              <w:rPr>
                <w:rFonts w:ascii="Verdana" w:hAnsi="Verdana"/>
                <w:noProof/>
                <w:webHidden/>
                <w:sz w:val="20"/>
                <w:szCs w:val="20"/>
              </w:rPr>
              <w:fldChar w:fldCharType="end"/>
            </w:r>
          </w:hyperlink>
        </w:p>
        <w:p w14:paraId="2B02D194" w14:textId="77777777" w:rsidR="006F17C9" w:rsidRPr="006F17C9" w:rsidRDefault="001F2B6A">
          <w:pPr>
            <w:pStyle w:val="TOC1"/>
            <w:tabs>
              <w:tab w:val="right" w:leader="dot" w:pos="9017"/>
            </w:tabs>
            <w:rPr>
              <w:rFonts w:ascii="Verdana" w:eastAsiaTheme="minorEastAsia" w:hAnsi="Verdana" w:cstheme="minorBidi"/>
              <w:noProof/>
              <w:sz w:val="20"/>
              <w:szCs w:val="20"/>
              <w:lang w:eastAsia="en-NZ"/>
            </w:rPr>
          </w:pPr>
          <w:hyperlink w:anchor="_Toc461890486" w:history="1">
            <w:r w:rsidR="006F17C9" w:rsidRPr="006F17C9">
              <w:rPr>
                <w:rStyle w:val="Hyperlink"/>
                <w:rFonts w:ascii="Verdana" w:hAnsi="Verdana"/>
                <w:noProof/>
                <w:sz w:val="20"/>
                <w:szCs w:val="20"/>
              </w:rPr>
              <w:t>2.   Process Model</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86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4</w:t>
            </w:r>
            <w:r w:rsidR="006F17C9" w:rsidRPr="006F17C9">
              <w:rPr>
                <w:rFonts w:ascii="Verdana" w:hAnsi="Verdana"/>
                <w:noProof/>
                <w:webHidden/>
                <w:sz w:val="20"/>
                <w:szCs w:val="20"/>
              </w:rPr>
              <w:fldChar w:fldCharType="end"/>
            </w:r>
          </w:hyperlink>
        </w:p>
        <w:p w14:paraId="262ED2AA" w14:textId="77777777" w:rsidR="006F17C9" w:rsidRPr="006F17C9" w:rsidRDefault="001F2B6A">
          <w:pPr>
            <w:pStyle w:val="TOC1"/>
            <w:tabs>
              <w:tab w:val="right" w:leader="dot" w:pos="9017"/>
            </w:tabs>
            <w:rPr>
              <w:rFonts w:ascii="Verdana" w:eastAsiaTheme="minorEastAsia" w:hAnsi="Verdana" w:cstheme="minorBidi"/>
              <w:noProof/>
              <w:sz w:val="20"/>
              <w:szCs w:val="20"/>
              <w:lang w:eastAsia="en-NZ"/>
            </w:rPr>
          </w:pPr>
          <w:hyperlink w:anchor="_Toc461890487" w:history="1">
            <w:r w:rsidR="006F17C9" w:rsidRPr="006F17C9">
              <w:rPr>
                <w:rStyle w:val="Hyperlink"/>
                <w:rFonts w:ascii="Verdana" w:hAnsi="Verdana"/>
                <w:noProof/>
                <w:sz w:val="20"/>
                <w:szCs w:val="20"/>
              </w:rPr>
              <w:t>3.  Technical Architecture</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87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6</w:t>
            </w:r>
            <w:r w:rsidR="006F17C9" w:rsidRPr="006F17C9">
              <w:rPr>
                <w:rFonts w:ascii="Verdana" w:hAnsi="Verdana"/>
                <w:noProof/>
                <w:webHidden/>
                <w:sz w:val="20"/>
                <w:szCs w:val="20"/>
              </w:rPr>
              <w:fldChar w:fldCharType="end"/>
            </w:r>
          </w:hyperlink>
        </w:p>
        <w:p w14:paraId="6D548A90" w14:textId="77777777" w:rsidR="006F17C9" w:rsidRPr="006F17C9" w:rsidRDefault="001F2B6A">
          <w:pPr>
            <w:pStyle w:val="TOC2"/>
            <w:tabs>
              <w:tab w:val="right" w:leader="dot" w:pos="9017"/>
            </w:tabs>
            <w:rPr>
              <w:rFonts w:ascii="Verdana" w:eastAsiaTheme="minorEastAsia" w:hAnsi="Verdana" w:cstheme="minorBidi"/>
              <w:noProof/>
              <w:sz w:val="20"/>
              <w:szCs w:val="20"/>
              <w:lang w:eastAsia="en-NZ"/>
            </w:rPr>
          </w:pPr>
          <w:hyperlink w:anchor="_Toc461890488" w:history="1">
            <w:r w:rsidR="006F17C9" w:rsidRPr="006F17C9">
              <w:rPr>
                <w:rStyle w:val="Hyperlink"/>
                <w:rFonts w:ascii="Verdana" w:hAnsi="Verdana"/>
                <w:noProof/>
                <w:sz w:val="20"/>
                <w:szCs w:val="20"/>
              </w:rPr>
              <w:t>3.1 System Architecture</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88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6</w:t>
            </w:r>
            <w:r w:rsidR="006F17C9" w:rsidRPr="006F17C9">
              <w:rPr>
                <w:rFonts w:ascii="Verdana" w:hAnsi="Verdana"/>
                <w:noProof/>
                <w:webHidden/>
                <w:sz w:val="20"/>
                <w:szCs w:val="20"/>
              </w:rPr>
              <w:fldChar w:fldCharType="end"/>
            </w:r>
          </w:hyperlink>
        </w:p>
        <w:p w14:paraId="5F54A91A" w14:textId="77777777" w:rsidR="006F17C9" w:rsidRPr="006F17C9" w:rsidRDefault="001F2B6A">
          <w:pPr>
            <w:pStyle w:val="TOC2"/>
            <w:tabs>
              <w:tab w:val="right" w:leader="dot" w:pos="9017"/>
            </w:tabs>
            <w:rPr>
              <w:rFonts w:ascii="Verdana" w:eastAsiaTheme="minorEastAsia" w:hAnsi="Verdana" w:cstheme="minorBidi"/>
              <w:noProof/>
              <w:sz w:val="20"/>
              <w:szCs w:val="20"/>
              <w:lang w:eastAsia="en-NZ"/>
            </w:rPr>
          </w:pPr>
          <w:hyperlink w:anchor="_Toc461890489" w:history="1">
            <w:r w:rsidR="006F17C9" w:rsidRPr="006F17C9">
              <w:rPr>
                <w:rStyle w:val="Hyperlink"/>
                <w:rFonts w:ascii="Verdana" w:hAnsi="Verdana"/>
                <w:noProof/>
                <w:sz w:val="20"/>
                <w:szCs w:val="20"/>
              </w:rPr>
              <w:t>3.2  Technical Architecture Design</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89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6</w:t>
            </w:r>
            <w:r w:rsidR="006F17C9" w:rsidRPr="006F17C9">
              <w:rPr>
                <w:rFonts w:ascii="Verdana" w:hAnsi="Verdana"/>
                <w:noProof/>
                <w:webHidden/>
                <w:sz w:val="20"/>
                <w:szCs w:val="20"/>
              </w:rPr>
              <w:fldChar w:fldCharType="end"/>
            </w:r>
          </w:hyperlink>
        </w:p>
        <w:p w14:paraId="4DE82EC6" w14:textId="77777777" w:rsidR="006F17C9" w:rsidRPr="006F17C9" w:rsidRDefault="001F2B6A">
          <w:pPr>
            <w:pStyle w:val="TOC3"/>
            <w:tabs>
              <w:tab w:val="right" w:leader="dot" w:pos="9017"/>
            </w:tabs>
            <w:rPr>
              <w:rFonts w:ascii="Verdana" w:eastAsiaTheme="minorEastAsia" w:hAnsi="Verdana" w:cstheme="minorBidi"/>
              <w:noProof/>
              <w:sz w:val="20"/>
              <w:szCs w:val="20"/>
              <w:lang w:eastAsia="en-NZ"/>
            </w:rPr>
          </w:pPr>
          <w:hyperlink w:anchor="_Toc461890490" w:history="1">
            <w:r w:rsidR="006F17C9" w:rsidRPr="006F17C9">
              <w:rPr>
                <w:rStyle w:val="Hyperlink"/>
                <w:rFonts w:ascii="Verdana" w:hAnsi="Verdana"/>
                <w:noProof/>
                <w:sz w:val="20"/>
                <w:szCs w:val="20"/>
              </w:rPr>
              <w:t>3.2.1  Use Case Diagram</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90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6</w:t>
            </w:r>
            <w:r w:rsidR="006F17C9" w:rsidRPr="006F17C9">
              <w:rPr>
                <w:rFonts w:ascii="Verdana" w:hAnsi="Verdana"/>
                <w:noProof/>
                <w:webHidden/>
                <w:sz w:val="20"/>
                <w:szCs w:val="20"/>
              </w:rPr>
              <w:fldChar w:fldCharType="end"/>
            </w:r>
          </w:hyperlink>
        </w:p>
        <w:p w14:paraId="5F574416" w14:textId="77777777" w:rsidR="006F17C9" w:rsidRPr="006F17C9" w:rsidRDefault="001F2B6A">
          <w:pPr>
            <w:pStyle w:val="TOC3"/>
            <w:tabs>
              <w:tab w:val="right" w:leader="dot" w:pos="9017"/>
            </w:tabs>
            <w:rPr>
              <w:rFonts w:ascii="Verdana" w:eastAsiaTheme="minorEastAsia" w:hAnsi="Verdana" w:cstheme="minorBidi"/>
              <w:noProof/>
              <w:sz w:val="20"/>
              <w:szCs w:val="20"/>
              <w:lang w:eastAsia="en-NZ"/>
            </w:rPr>
          </w:pPr>
          <w:hyperlink w:anchor="_Toc461890491" w:history="1">
            <w:r w:rsidR="006F17C9" w:rsidRPr="006F17C9">
              <w:rPr>
                <w:rStyle w:val="Hyperlink"/>
                <w:rFonts w:ascii="Verdana" w:hAnsi="Verdana"/>
                <w:noProof/>
                <w:sz w:val="20"/>
                <w:szCs w:val="20"/>
              </w:rPr>
              <w:t>3.2.2  Class Diagram</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91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7</w:t>
            </w:r>
            <w:r w:rsidR="006F17C9" w:rsidRPr="006F17C9">
              <w:rPr>
                <w:rFonts w:ascii="Verdana" w:hAnsi="Verdana"/>
                <w:noProof/>
                <w:webHidden/>
                <w:sz w:val="20"/>
                <w:szCs w:val="20"/>
              </w:rPr>
              <w:fldChar w:fldCharType="end"/>
            </w:r>
          </w:hyperlink>
        </w:p>
        <w:p w14:paraId="31DBD7E2" w14:textId="77777777" w:rsidR="006F17C9" w:rsidRPr="006F17C9" w:rsidRDefault="001F2B6A">
          <w:pPr>
            <w:pStyle w:val="TOC3"/>
            <w:tabs>
              <w:tab w:val="right" w:leader="dot" w:pos="9017"/>
            </w:tabs>
            <w:rPr>
              <w:rFonts w:ascii="Verdana" w:eastAsiaTheme="minorEastAsia" w:hAnsi="Verdana" w:cstheme="minorBidi"/>
              <w:noProof/>
              <w:sz w:val="20"/>
              <w:szCs w:val="20"/>
              <w:lang w:eastAsia="en-NZ"/>
            </w:rPr>
          </w:pPr>
          <w:hyperlink w:anchor="_Toc461890492" w:history="1">
            <w:r w:rsidR="006F17C9" w:rsidRPr="006F17C9">
              <w:rPr>
                <w:rStyle w:val="Hyperlink"/>
                <w:rFonts w:ascii="Verdana" w:hAnsi="Verdana"/>
                <w:noProof/>
                <w:sz w:val="20"/>
                <w:szCs w:val="20"/>
              </w:rPr>
              <w:t>3.2.3  Erd Diagram</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92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9</w:t>
            </w:r>
            <w:r w:rsidR="006F17C9" w:rsidRPr="006F17C9">
              <w:rPr>
                <w:rFonts w:ascii="Verdana" w:hAnsi="Verdana"/>
                <w:noProof/>
                <w:webHidden/>
                <w:sz w:val="20"/>
                <w:szCs w:val="20"/>
              </w:rPr>
              <w:fldChar w:fldCharType="end"/>
            </w:r>
          </w:hyperlink>
        </w:p>
        <w:p w14:paraId="59F5D569" w14:textId="77777777" w:rsidR="006F17C9" w:rsidRPr="006F17C9" w:rsidRDefault="001F2B6A">
          <w:pPr>
            <w:pStyle w:val="TOC3"/>
            <w:tabs>
              <w:tab w:val="right" w:leader="dot" w:pos="9017"/>
            </w:tabs>
            <w:rPr>
              <w:rFonts w:ascii="Verdana" w:eastAsiaTheme="minorEastAsia" w:hAnsi="Verdana" w:cstheme="minorBidi"/>
              <w:noProof/>
              <w:sz w:val="20"/>
              <w:szCs w:val="20"/>
              <w:lang w:eastAsia="en-NZ"/>
            </w:rPr>
          </w:pPr>
          <w:hyperlink w:anchor="_Toc461890493" w:history="1">
            <w:r w:rsidR="006F17C9" w:rsidRPr="006F17C9">
              <w:rPr>
                <w:rStyle w:val="Hyperlink"/>
                <w:rFonts w:ascii="Verdana" w:hAnsi="Verdana"/>
                <w:noProof/>
                <w:sz w:val="20"/>
                <w:szCs w:val="20"/>
              </w:rPr>
              <w:t>3.2.4  Activity Diagram</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93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10</w:t>
            </w:r>
            <w:r w:rsidR="006F17C9" w:rsidRPr="006F17C9">
              <w:rPr>
                <w:rFonts w:ascii="Verdana" w:hAnsi="Verdana"/>
                <w:noProof/>
                <w:webHidden/>
                <w:sz w:val="20"/>
                <w:szCs w:val="20"/>
              </w:rPr>
              <w:fldChar w:fldCharType="end"/>
            </w:r>
          </w:hyperlink>
        </w:p>
        <w:p w14:paraId="470914F4" w14:textId="77777777" w:rsidR="006F17C9" w:rsidRPr="006F17C9" w:rsidRDefault="001F2B6A">
          <w:pPr>
            <w:pStyle w:val="TOC3"/>
            <w:tabs>
              <w:tab w:val="right" w:leader="dot" w:pos="9017"/>
            </w:tabs>
            <w:rPr>
              <w:rFonts w:ascii="Verdana" w:eastAsiaTheme="minorEastAsia" w:hAnsi="Verdana" w:cstheme="minorBidi"/>
              <w:noProof/>
              <w:sz w:val="20"/>
              <w:szCs w:val="20"/>
              <w:lang w:eastAsia="en-NZ"/>
            </w:rPr>
          </w:pPr>
          <w:hyperlink w:anchor="_Toc461890494" w:history="1">
            <w:r w:rsidR="006F17C9" w:rsidRPr="006F17C9">
              <w:rPr>
                <w:rStyle w:val="Hyperlink"/>
                <w:rFonts w:ascii="Verdana" w:hAnsi="Verdana"/>
                <w:noProof/>
                <w:sz w:val="20"/>
                <w:szCs w:val="20"/>
              </w:rPr>
              <w:t>3.2.5  User Interface – Navigational Paths and Screen Mock-up</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94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11</w:t>
            </w:r>
            <w:r w:rsidR="006F17C9" w:rsidRPr="006F17C9">
              <w:rPr>
                <w:rFonts w:ascii="Verdana" w:hAnsi="Verdana"/>
                <w:noProof/>
                <w:webHidden/>
                <w:sz w:val="20"/>
                <w:szCs w:val="20"/>
              </w:rPr>
              <w:fldChar w:fldCharType="end"/>
            </w:r>
          </w:hyperlink>
        </w:p>
        <w:p w14:paraId="4275BF7D" w14:textId="77777777" w:rsidR="006F17C9" w:rsidRPr="006F17C9" w:rsidRDefault="001F2B6A">
          <w:pPr>
            <w:pStyle w:val="TOC2"/>
            <w:tabs>
              <w:tab w:val="right" w:leader="dot" w:pos="9017"/>
            </w:tabs>
            <w:rPr>
              <w:rFonts w:ascii="Verdana" w:eastAsiaTheme="minorEastAsia" w:hAnsi="Verdana" w:cstheme="minorBidi"/>
              <w:noProof/>
              <w:sz w:val="20"/>
              <w:szCs w:val="20"/>
              <w:lang w:eastAsia="en-NZ"/>
            </w:rPr>
          </w:pPr>
          <w:hyperlink w:anchor="_Toc461890495" w:history="1">
            <w:r w:rsidR="006F17C9" w:rsidRPr="006F17C9">
              <w:rPr>
                <w:rStyle w:val="Hyperlink"/>
                <w:rFonts w:ascii="Verdana" w:hAnsi="Verdana"/>
                <w:noProof/>
                <w:sz w:val="20"/>
                <w:szCs w:val="20"/>
              </w:rPr>
              <w:t>3.3  System Development/Testing Environment</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95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12</w:t>
            </w:r>
            <w:r w:rsidR="006F17C9" w:rsidRPr="006F17C9">
              <w:rPr>
                <w:rFonts w:ascii="Verdana" w:hAnsi="Verdana"/>
                <w:noProof/>
                <w:webHidden/>
                <w:sz w:val="20"/>
                <w:szCs w:val="20"/>
              </w:rPr>
              <w:fldChar w:fldCharType="end"/>
            </w:r>
          </w:hyperlink>
        </w:p>
        <w:p w14:paraId="3A3FF900" w14:textId="77777777" w:rsidR="006F17C9" w:rsidRPr="006F17C9" w:rsidRDefault="001F2B6A">
          <w:pPr>
            <w:pStyle w:val="TOC3"/>
            <w:tabs>
              <w:tab w:val="right" w:leader="dot" w:pos="9017"/>
            </w:tabs>
            <w:rPr>
              <w:rFonts w:ascii="Verdana" w:eastAsiaTheme="minorEastAsia" w:hAnsi="Verdana" w:cstheme="minorBidi"/>
              <w:noProof/>
              <w:sz w:val="20"/>
              <w:szCs w:val="20"/>
              <w:lang w:eastAsia="en-NZ"/>
            </w:rPr>
          </w:pPr>
          <w:hyperlink w:anchor="_Toc461890496" w:history="1">
            <w:r w:rsidR="006F17C9" w:rsidRPr="006F17C9">
              <w:rPr>
                <w:rStyle w:val="Hyperlink"/>
                <w:rFonts w:ascii="Verdana" w:hAnsi="Verdana"/>
                <w:noProof/>
                <w:sz w:val="20"/>
                <w:szCs w:val="20"/>
              </w:rPr>
              <w:t>3.3.1 Development Environment</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96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12</w:t>
            </w:r>
            <w:r w:rsidR="006F17C9" w:rsidRPr="006F17C9">
              <w:rPr>
                <w:rFonts w:ascii="Verdana" w:hAnsi="Verdana"/>
                <w:noProof/>
                <w:webHidden/>
                <w:sz w:val="20"/>
                <w:szCs w:val="20"/>
              </w:rPr>
              <w:fldChar w:fldCharType="end"/>
            </w:r>
          </w:hyperlink>
        </w:p>
        <w:p w14:paraId="43403FA1" w14:textId="77777777" w:rsidR="006F17C9" w:rsidRPr="006F17C9" w:rsidRDefault="001F2B6A">
          <w:pPr>
            <w:pStyle w:val="TOC2"/>
            <w:tabs>
              <w:tab w:val="right" w:leader="dot" w:pos="9017"/>
            </w:tabs>
            <w:rPr>
              <w:rFonts w:ascii="Verdana" w:eastAsiaTheme="minorEastAsia" w:hAnsi="Verdana" w:cstheme="minorBidi"/>
              <w:noProof/>
              <w:sz w:val="20"/>
              <w:szCs w:val="20"/>
              <w:lang w:eastAsia="en-NZ"/>
            </w:rPr>
          </w:pPr>
          <w:hyperlink w:anchor="_Toc461890497" w:history="1">
            <w:r w:rsidR="006F17C9" w:rsidRPr="006F17C9">
              <w:rPr>
                <w:rStyle w:val="Hyperlink"/>
                <w:rFonts w:ascii="Verdana" w:hAnsi="Verdana"/>
                <w:noProof/>
                <w:sz w:val="20"/>
                <w:szCs w:val="20"/>
              </w:rPr>
              <w:t>3.4  Security</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97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13</w:t>
            </w:r>
            <w:r w:rsidR="006F17C9" w:rsidRPr="006F17C9">
              <w:rPr>
                <w:rFonts w:ascii="Verdana" w:hAnsi="Verdana"/>
                <w:noProof/>
                <w:webHidden/>
                <w:sz w:val="20"/>
                <w:szCs w:val="20"/>
              </w:rPr>
              <w:fldChar w:fldCharType="end"/>
            </w:r>
          </w:hyperlink>
        </w:p>
        <w:p w14:paraId="12D5DA09" w14:textId="77777777" w:rsidR="006F17C9" w:rsidRPr="006F17C9" w:rsidRDefault="001F2B6A">
          <w:pPr>
            <w:pStyle w:val="TOC2"/>
            <w:tabs>
              <w:tab w:val="right" w:leader="dot" w:pos="9017"/>
            </w:tabs>
            <w:rPr>
              <w:rFonts w:ascii="Verdana" w:eastAsiaTheme="minorEastAsia" w:hAnsi="Verdana" w:cstheme="minorBidi"/>
              <w:noProof/>
              <w:sz w:val="20"/>
              <w:szCs w:val="20"/>
              <w:lang w:eastAsia="en-NZ"/>
            </w:rPr>
          </w:pPr>
          <w:hyperlink w:anchor="_Toc461890498" w:history="1">
            <w:r w:rsidR="006F17C9" w:rsidRPr="006F17C9">
              <w:rPr>
                <w:rStyle w:val="Hyperlink"/>
                <w:rFonts w:ascii="Verdana" w:hAnsi="Verdana"/>
                <w:noProof/>
                <w:sz w:val="20"/>
                <w:szCs w:val="20"/>
              </w:rPr>
              <w:t>3.5  Performance</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98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13</w:t>
            </w:r>
            <w:r w:rsidR="006F17C9" w:rsidRPr="006F17C9">
              <w:rPr>
                <w:rFonts w:ascii="Verdana" w:hAnsi="Verdana"/>
                <w:noProof/>
                <w:webHidden/>
                <w:sz w:val="20"/>
                <w:szCs w:val="20"/>
              </w:rPr>
              <w:fldChar w:fldCharType="end"/>
            </w:r>
          </w:hyperlink>
        </w:p>
        <w:p w14:paraId="36A215C3" w14:textId="77777777" w:rsidR="00A46FA0" w:rsidRPr="00C22A8A" w:rsidRDefault="00A46FA0" w:rsidP="00C22A8A">
          <w:r w:rsidRPr="006F17C9">
            <w:rPr>
              <w:rFonts w:ascii="Verdana" w:hAnsi="Verdana"/>
              <w:sz w:val="20"/>
              <w:szCs w:val="20"/>
            </w:rPr>
            <w:fldChar w:fldCharType="end"/>
          </w:r>
        </w:p>
      </w:sdtContent>
    </w:sdt>
    <w:p w14:paraId="03299CAE" w14:textId="77777777" w:rsidR="00A46FA0" w:rsidRDefault="00A46FA0" w:rsidP="00C22A8A">
      <w:pPr>
        <w:pStyle w:val="BodyText"/>
      </w:pPr>
    </w:p>
    <w:p w14:paraId="4A1BECEB" w14:textId="77777777" w:rsidR="00AA78C4" w:rsidRDefault="00AA78C4" w:rsidP="00C22A8A">
      <w:pPr>
        <w:pStyle w:val="BodyText"/>
      </w:pPr>
    </w:p>
    <w:p w14:paraId="7E7F4467" w14:textId="77777777" w:rsidR="00AA78C4" w:rsidRDefault="00AA78C4" w:rsidP="00C22A8A">
      <w:pPr>
        <w:pStyle w:val="BodyText"/>
      </w:pPr>
    </w:p>
    <w:p w14:paraId="73701635" w14:textId="77777777" w:rsidR="00AA78C4" w:rsidRDefault="00AA78C4" w:rsidP="00C22A8A">
      <w:pPr>
        <w:pStyle w:val="BodyText"/>
      </w:pPr>
    </w:p>
    <w:p w14:paraId="2E10DF20" w14:textId="77777777" w:rsidR="00AA78C4" w:rsidRDefault="00AA78C4" w:rsidP="00C22A8A">
      <w:pPr>
        <w:pStyle w:val="BodyText"/>
      </w:pPr>
    </w:p>
    <w:p w14:paraId="584C8971" w14:textId="77777777" w:rsidR="00AA78C4" w:rsidRDefault="00AA78C4" w:rsidP="00C22A8A">
      <w:pPr>
        <w:pStyle w:val="BodyText"/>
      </w:pPr>
    </w:p>
    <w:p w14:paraId="25D9EB8D" w14:textId="77777777" w:rsidR="000E3DCD" w:rsidRDefault="000E3DCD" w:rsidP="00C22A8A">
      <w:pPr>
        <w:pStyle w:val="BodyText"/>
      </w:pPr>
    </w:p>
    <w:p w14:paraId="1F275A88" w14:textId="77777777" w:rsidR="000E3DCD" w:rsidRDefault="000E3DCD" w:rsidP="00C22A8A">
      <w:pPr>
        <w:pStyle w:val="BodyText"/>
      </w:pPr>
    </w:p>
    <w:p w14:paraId="0B41A472" w14:textId="77777777" w:rsidR="00AA78C4" w:rsidRPr="00C22A8A" w:rsidRDefault="00AA78C4" w:rsidP="00C22A8A">
      <w:pPr>
        <w:pStyle w:val="BodyText"/>
      </w:pPr>
    </w:p>
    <w:p w14:paraId="5820E4BA" w14:textId="5025EBD5" w:rsidR="006911DD" w:rsidRPr="0025088F" w:rsidRDefault="00581DD2" w:rsidP="0025088F">
      <w:pPr>
        <w:pStyle w:val="Heading1"/>
        <w:tabs>
          <w:tab w:val="num" w:pos="567"/>
        </w:tabs>
        <w:ind w:left="567" w:hanging="567"/>
      </w:pPr>
      <w:bookmarkStart w:id="0" w:name="_Toc461890483"/>
      <w:r>
        <w:lastRenderedPageBreak/>
        <w:t xml:space="preserve">1.  </w:t>
      </w:r>
      <w:r w:rsidR="006911DD" w:rsidRPr="006911DD">
        <w:t>I</w:t>
      </w:r>
      <w:r w:rsidR="0056240E">
        <w:t>ntroduction</w:t>
      </w:r>
      <w:bookmarkEnd w:id="0"/>
      <w:r w:rsidR="0056240E">
        <w:t xml:space="preserve"> </w:t>
      </w:r>
    </w:p>
    <w:p w14:paraId="00F3877F" w14:textId="3F851A32" w:rsidR="006911DD" w:rsidRPr="001516CF" w:rsidRDefault="0007559B" w:rsidP="0025088F">
      <w:pPr>
        <w:pStyle w:val="Heading2"/>
      </w:pPr>
      <w:bookmarkStart w:id="1" w:name="_Toc461890484"/>
      <w:r>
        <w:t xml:space="preserve">1.1  </w:t>
      </w:r>
      <w:r w:rsidR="006911DD" w:rsidRPr="001516CF">
        <w:t>P</w:t>
      </w:r>
      <w:r w:rsidR="001516CF">
        <w:t>urpose</w:t>
      </w:r>
      <w:bookmarkEnd w:id="1"/>
      <w:r w:rsidR="006911DD" w:rsidRPr="001516CF">
        <w:tab/>
      </w:r>
    </w:p>
    <w:p w14:paraId="0F8F89E0" w14:textId="77777777" w:rsidR="00557FAB" w:rsidRPr="00557FAB" w:rsidRDefault="00557FAB" w:rsidP="00557FAB">
      <w:pPr>
        <w:pStyle w:val="BodyText"/>
        <w:rPr>
          <w:lang w:val="en-NZ"/>
        </w:rPr>
      </w:pPr>
    </w:p>
    <w:p w14:paraId="303B355D" w14:textId="6CFBB0C1" w:rsidR="00557FAB" w:rsidRDefault="00557FAB" w:rsidP="00557FAB">
      <w:pPr>
        <w:rPr>
          <w:rFonts w:ascii="Verdana" w:hAnsi="Verdana"/>
          <w:bCs/>
          <w:sz w:val="20"/>
          <w:szCs w:val="20"/>
        </w:rPr>
      </w:pPr>
      <w:r>
        <w:rPr>
          <w:rFonts w:ascii="Verdana" w:hAnsi="Verdana"/>
          <w:bCs/>
          <w:sz w:val="20"/>
          <w:szCs w:val="20"/>
        </w:rPr>
        <w:t xml:space="preserve">The project team want to attract </w:t>
      </w:r>
      <w:r w:rsidR="009F11D3">
        <w:rPr>
          <w:rFonts w:ascii="Verdana" w:hAnsi="Verdana"/>
          <w:bCs/>
          <w:sz w:val="20"/>
          <w:szCs w:val="20"/>
        </w:rPr>
        <w:t>SME (Small and Medium-Sized E</w:t>
      </w:r>
      <w:r>
        <w:rPr>
          <w:rFonts w:ascii="Verdana" w:hAnsi="Verdana"/>
          <w:bCs/>
          <w:sz w:val="20"/>
          <w:szCs w:val="20"/>
        </w:rPr>
        <w:t>nterprises</w:t>
      </w:r>
      <w:r w:rsidR="009F11D3">
        <w:rPr>
          <w:rFonts w:ascii="Verdana" w:hAnsi="Verdana"/>
          <w:bCs/>
          <w:sz w:val="20"/>
          <w:szCs w:val="20"/>
        </w:rPr>
        <w:t>)</w:t>
      </w:r>
      <w:r>
        <w:rPr>
          <w:rFonts w:ascii="Verdana" w:hAnsi="Verdana"/>
          <w:bCs/>
          <w:sz w:val="20"/>
          <w:szCs w:val="20"/>
        </w:rPr>
        <w:t xml:space="preserve">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F206672" w:rsidR="007D5290" w:rsidRDefault="0007559B" w:rsidP="001516CF">
      <w:pPr>
        <w:pStyle w:val="Heading2"/>
      </w:pPr>
      <w:bookmarkStart w:id="2" w:name="_Toc461890485"/>
      <w:r>
        <w:t xml:space="preserve">1.2  </w:t>
      </w:r>
      <w:r w:rsidR="006911DD" w:rsidRPr="006911DD">
        <w:t>S</w:t>
      </w:r>
      <w:r w:rsidR="001516CF">
        <w:t>cope</w:t>
      </w:r>
      <w:bookmarkEnd w:id="2"/>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nsibl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A client application that will produce a dump file of the client’s database with exiting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Default="007D5290" w:rsidP="002D111F">
      <w:pPr>
        <w:pStyle w:val="ListParagraph"/>
        <w:numPr>
          <w:ilvl w:val="0"/>
          <w:numId w:val="2"/>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376ABE6C" w14:textId="77777777" w:rsidR="0071092F" w:rsidRPr="0071092F" w:rsidRDefault="0071092F" w:rsidP="0071092F">
      <w:pPr>
        <w:pStyle w:val="ListParagraph"/>
        <w:rPr>
          <w:rFonts w:ascii="Verdana" w:hAnsi="Verdana"/>
          <w:sz w:val="20"/>
          <w:szCs w:val="20"/>
        </w:rPr>
      </w:pPr>
    </w:p>
    <w:p w14:paraId="6E1F075F" w14:textId="77777777" w:rsidR="0071092F" w:rsidRDefault="0071092F" w:rsidP="0071092F">
      <w:pPr>
        <w:rPr>
          <w:rFonts w:ascii="Verdana" w:hAnsi="Verdana"/>
          <w:sz w:val="20"/>
          <w:szCs w:val="20"/>
        </w:rPr>
      </w:pPr>
    </w:p>
    <w:p w14:paraId="3562AB69" w14:textId="77777777" w:rsidR="0071092F" w:rsidRPr="0071092F" w:rsidRDefault="0071092F" w:rsidP="0071092F">
      <w:pPr>
        <w:rPr>
          <w:rFonts w:ascii="Verdana" w:hAnsi="Verdana"/>
          <w:sz w:val="20"/>
          <w:szCs w:val="20"/>
        </w:rPr>
      </w:pPr>
    </w:p>
    <w:p w14:paraId="16675223" w14:textId="60CA0ACA" w:rsidR="006911DD" w:rsidRDefault="0056240E" w:rsidP="00D03ECD">
      <w:pPr>
        <w:pStyle w:val="Heading1"/>
        <w:ind w:left="567" w:hanging="567"/>
      </w:pPr>
      <w:bookmarkStart w:id="3" w:name="_Toc461890486"/>
      <w:r>
        <w:lastRenderedPageBreak/>
        <w:t>2</w:t>
      </w:r>
      <w:r w:rsidR="00581DD2">
        <w:t xml:space="preserve">.   </w:t>
      </w:r>
      <w:r w:rsidR="004A664F">
        <w:t>Process Model</w:t>
      </w:r>
      <w:bookmarkEnd w:id="3"/>
    </w:p>
    <w:p w14:paraId="2233CAC6" w14:textId="77777777" w:rsidR="000F4602" w:rsidRPr="000F4602" w:rsidRDefault="000F4602" w:rsidP="000F4602">
      <w:pPr>
        <w:pStyle w:val="BodyText"/>
        <w:rPr>
          <w:lang w:val="en-NZ"/>
        </w:rPr>
      </w:pPr>
    </w:p>
    <w:p w14:paraId="42BB30C4" w14:textId="224AAE11" w:rsidR="000F4602" w:rsidRDefault="000F4602" w:rsidP="000F4602">
      <w:pPr>
        <w:pStyle w:val="BodyText"/>
        <w:rPr>
          <w:lang w:val="en-NZ"/>
        </w:rPr>
      </w:pPr>
      <w:r w:rsidRPr="00834E3E">
        <w:rPr>
          <w:noProof/>
          <w:lang w:val="en-NZ" w:eastAsia="en-NZ"/>
        </w:rPr>
        <w:drawing>
          <wp:inline distT="0" distB="0" distL="0" distR="0" wp14:anchorId="26047401" wp14:editId="13DC0AEC">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172492A1" w14:textId="77777777" w:rsidR="004A664F" w:rsidRDefault="004A664F" w:rsidP="000F4602">
      <w:pPr>
        <w:pStyle w:val="BodyText"/>
        <w:rPr>
          <w:lang w:val="en-NZ"/>
        </w:rPr>
      </w:pPr>
    </w:p>
    <w:p w14:paraId="13EB04FA" w14:textId="3A2A9707" w:rsidR="004A664F" w:rsidRDefault="004A664F" w:rsidP="000F4602">
      <w:pPr>
        <w:pStyle w:val="BodyText"/>
        <w:rPr>
          <w:lang w:val="en-NZ"/>
        </w:rPr>
      </w:pPr>
      <w:r w:rsidRPr="007E34D2">
        <w:rPr>
          <w:noProof/>
          <w:lang w:val="en-NZ" w:eastAsia="en-NZ"/>
        </w:rPr>
        <w:lastRenderedPageBreak/>
        <w:drawing>
          <wp:inline distT="0" distB="0" distL="0" distR="0" wp14:anchorId="0EF0C7D4" wp14:editId="77284BE1">
            <wp:extent cx="5732145" cy="6621780"/>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6621780"/>
                    </a:xfrm>
                    <a:prstGeom prst="rect">
                      <a:avLst/>
                    </a:prstGeom>
                    <a:noFill/>
                    <a:ln>
                      <a:noFill/>
                    </a:ln>
                  </pic:spPr>
                </pic:pic>
              </a:graphicData>
            </a:graphic>
          </wp:inline>
        </w:drawing>
      </w:r>
    </w:p>
    <w:p w14:paraId="08992D08" w14:textId="77777777" w:rsidR="0071092F" w:rsidRDefault="0071092F" w:rsidP="000F4602">
      <w:pPr>
        <w:pStyle w:val="BodyText"/>
        <w:rPr>
          <w:lang w:val="en-NZ"/>
        </w:rPr>
      </w:pPr>
    </w:p>
    <w:p w14:paraId="7E71E86F" w14:textId="77777777" w:rsidR="007D4B76" w:rsidRDefault="007D4B76" w:rsidP="000F4602">
      <w:pPr>
        <w:pStyle w:val="BodyText"/>
        <w:rPr>
          <w:lang w:val="en-NZ"/>
        </w:rPr>
      </w:pPr>
    </w:p>
    <w:p w14:paraId="72EEED85" w14:textId="77777777" w:rsidR="007D4B76" w:rsidRDefault="007D4B76" w:rsidP="000F4602">
      <w:pPr>
        <w:pStyle w:val="BodyText"/>
        <w:rPr>
          <w:lang w:val="en-NZ"/>
        </w:rPr>
      </w:pPr>
    </w:p>
    <w:p w14:paraId="77615170" w14:textId="77777777" w:rsidR="0071092F" w:rsidRPr="000F4602" w:rsidRDefault="0071092F" w:rsidP="000F4602">
      <w:pPr>
        <w:pStyle w:val="BodyText"/>
        <w:rPr>
          <w:lang w:val="en-NZ"/>
        </w:rPr>
      </w:pPr>
    </w:p>
    <w:p w14:paraId="3BFE9784" w14:textId="5C4D3E98" w:rsidR="004A664F" w:rsidRDefault="0003087E" w:rsidP="00030798">
      <w:pPr>
        <w:pStyle w:val="Heading1"/>
        <w:ind w:left="567" w:hanging="567"/>
      </w:pPr>
      <w:bookmarkStart w:id="4" w:name="_Toc461890487"/>
      <w:r>
        <w:lastRenderedPageBreak/>
        <w:t xml:space="preserve">3.  </w:t>
      </w:r>
      <w:r w:rsidR="0056240E" w:rsidRPr="0056240E">
        <w:t>Technical Architecture</w:t>
      </w:r>
      <w:bookmarkEnd w:id="4"/>
    </w:p>
    <w:p w14:paraId="6298561E" w14:textId="7178AD83" w:rsidR="004A664F" w:rsidRPr="00FA4D2E" w:rsidRDefault="002A02F9" w:rsidP="001516CF">
      <w:pPr>
        <w:pStyle w:val="Heading2"/>
      </w:pPr>
      <w:bookmarkStart w:id="5" w:name="_Toc461890488"/>
      <w:r w:rsidRPr="00FA4D2E">
        <w:t>3</w:t>
      </w:r>
      <w:r>
        <w:t>.1 System</w:t>
      </w:r>
      <w:r w:rsidR="004A664F" w:rsidRPr="00171592">
        <w:t xml:space="preserve"> Architecture</w:t>
      </w:r>
      <w:bookmarkEnd w:id="5"/>
    </w:p>
    <w:p w14:paraId="7F1C4711" w14:textId="77777777" w:rsidR="004A664F" w:rsidRDefault="004A664F" w:rsidP="004A664F">
      <w:pPr>
        <w:pStyle w:val="BodyText"/>
        <w:rPr>
          <w:lang w:val="en-NZ"/>
        </w:rPr>
      </w:pPr>
    </w:p>
    <w:tbl>
      <w:tblPr>
        <w:tblW w:w="8211"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501"/>
        <w:gridCol w:w="5710"/>
      </w:tblGrid>
      <w:tr w:rsidR="004A664F" w14:paraId="6B6E3CB8" w14:textId="77777777" w:rsidTr="002561EC">
        <w:trPr>
          <w:cantSplit/>
          <w:tblHeader/>
        </w:trPr>
        <w:tc>
          <w:tcPr>
            <w:tcW w:w="2501" w:type="dxa"/>
            <w:shd w:val="clear" w:color="auto" w:fill="E6E6E6"/>
          </w:tcPr>
          <w:p w14:paraId="369FFC5C" w14:textId="36130BA6" w:rsidR="004A664F" w:rsidRDefault="004A664F" w:rsidP="0044448B">
            <w:pPr>
              <w:pStyle w:val="TableText"/>
              <w:spacing w:line="200" w:lineRule="exact"/>
              <w:rPr>
                <w:b/>
                <w:bCs/>
                <w:sz w:val="16"/>
              </w:rPr>
            </w:pPr>
            <w:r w:rsidRPr="004A664F">
              <w:rPr>
                <w:b/>
                <w:bCs/>
                <w:sz w:val="16"/>
              </w:rPr>
              <w:t xml:space="preserve">System Architecture </w:t>
            </w:r>
            <w:r>
              <w:rPr>
                <w:b/>
                <w:bCs/>
                <w:sz w:val="16"/>
              </w:rPr>
              <w:t>Location</w:t>
            </w:r>
          </w:p>
        </w:tc>
        <w:tc>
          <w:tcPr>
            <w:tcW w:w="5710" w:type="dxa"/>
            <w:shd w:val="clear" w:color="auto" w:fill="auto"/>
          </w:tcPr>
          <w:p w14:paraId="32A12752" w14:textId="29AB807D" w:rsidR="004A664F" w:rsidRPr="002561EC" w:rsidRDefault="002561EC" w:rsidP="0044448B">
            <w:pPr>
              <w:pStyle w:val="TableText"/>
              <w:spacing w:line="200" w:lineRule="exact"/>
              <w:rPr>
                <w:bCs/>
                <w:sz w:val="16"/>
              </w:rPr>
            </w:pPr>
            <w:r w:rsidRPr="002561EC">
              <w:rPr>
                <w:bCs/>
                <w:sz w:val="16"/>
              </w:rPr>
              <w:t>C:\Users\Hardik\Documents\GitHub\Weltec-Project\1. Final Documentation\4. DSDM Documents\3. Faoundations\</w:t>
            </w:r>
            <w:r w:rsidRPr="002561EC">
              <w:t xml:space="preserve"> </w:t>
            </w:r>
            <w:r w:rsidRPr="002561EC">
              <w:rPr>
                <w:bCs/>
                <w:sz w:val="16"/>
              </w:rPr>
              <w:t>SystemArchitectureDefinition.doc</w:t>
            </w:r>
          </w:p>
        </w:tc>
      </w:tr>
    </w:tbl>
    <w:p w14:paraId="3D323F2B" w14:textId="77777777" w:rsidR="004A664F" w:rsidRPr="004A664F" w:rsidRDefault="004A664F" w:rsidP="004A664F">
      <w:pPr>
        <w:pStyle w:val="BodyText"/>
        <w:rPr>
          <w:lang w:val="en-NZ"/>
        </w:rPr>
      </w:pPr>
    </w:p>
    <w:p w14:paraId="092CBB02" w14:textId="12D0602B" w:rsidR="004A664F" w:rsidRPr="00171592" w:rsidRDefault="00030798" w:rsidP="001516CF">
      <w:pPr>
        <w:pStyle w:val="Heading2"/>
      </w:pPr>
      <w:bookmarkStart w:id="6" w:name="_Toc461890489"/>
      <w:r w:rsidRPr="00171592">
        <w:t>3</w:t>
      </w:r>
      <w:r w:rsidR="007F6DFD">
        <w:t xml:space="preserve">.2  </w:t>
      </w:r>
      <w:r w:rsidR="004A664F" w:rsidRPr="00171592">
        <w:t>Technical Architecture Design</w:t>
      </w:r>
      <w:bookmarkEnd w:id="6"/>
    </w:p>
    <w:p w14:paraId="66F3A1C3" w14:textId="43AEA1F8" w:rsidR="00997BBD" w:rsidRPr="008A2303" w:rsidRDefault="00FA4D2E" w:rsidP="00EE44D8">
      <w:pPr>
        <w:pStyle w:val="Heading3"/>
        <w:rPr>
          <w:szCs w:val="20"/>
        </w:rPr>
      </w:pPr>
      <w:bookmarkStart w:id="7" w:name="_Toc461890490"/>
      <w:r w:rsidRPr="008A2303">
        <w:rPr>
          <w:szCs w:val="20"/>
        </w:rPr>
        <w:t>3</w:t>
      </w:r>
      <w:r w:rsidR="0007559B">
        <w:rPr>
          <w:szCs w:val="20"/>
        </w:rPr>
        <w:t xml:space="preserve">.2.1  </w:t>
      </w:r>
      <w:r w:rsidR="00EE44D8">
        <w:rPr>
          <w:szCs w:val="20"/>
        </w:rPr>
        <w:t>Use Case Diagram</w:t>
      </w:r>
      <w:bookmarkEnd w:id="7"/>
      <w:r w:rsidR="00EE44D8">
        <w:rPr>
          <w:szCs w:val="20"/>
        </w:rPr>
        <w:t xml:space="preserve"> </w:t>
      </w:r>
    </w:p>
    <w:p w14:paraId="6D60B069" w14:textId="77777777" w:rsidR="00372124" w:rsidRDefault="00372124" w:rsidP="00997BBD">
      <w:pPr>
        <w:pStyle w:val="BodyText"/>
        <w:ind w:firstLine="720"/>
        <w:rPr>
          <w:lang w:val="en-NZ"/>
        </w:rPr>
      </w:pPr>
    </w:p>
    <w:p w14:paraId="4C44DC9E" w14:textId="0AB343E8" w:rsidR="00372124" w:rsidRDefault="00372124" w:rsidP="00FA4D2E">
      <w:pPr>
        <w:pStyle w:val="BodyText"/>
        <w:rPr>
          <w:lang w:val="en-NZ"/>
        </w:rPr>
      </w:pPr>
      <w:r w:rsidRPr="00273D5B">
        <w:rPr>
          <w:noProof/>
          <w:lang w:val="en-NZ" w:eastAsia="en-NZ"/>
        </w:rPr>
        <w:drawing>
          <wp:inline distT="0" distB="0" distL="0" distR="0" wp14:anchorId="1A40D953" wp14:editId="3243C81C">
            <wp:extent cx="5732145" cy="4227195"/>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227195"/>
                    </a:xfrm>
                    <a:prstGeom prst="rect">
                      <a:avLst/>
                    </a:prstGeom>
                    <a:noFill/>
                    <a:ln>
                      <a:noFill/>
                    </a:ln>
                  </pic:spPr>
                </pic:pic>
              </a:graphicData>
            </a:graphic>
          </wp:inline>
        </w:drawing>
      </w:r>
    </w:p>
    <w:p w14:paraId="1D14EA20" w14:textId="77777777" w:rsidR="00AA78C4" w:rsidRDefault="00AA78C4" w:rsidP="00FA4D2E">
      <w:pPr>
        <w:pStyle w:val="BodyText"/>
        <w:rPr>
          <w:lang w:val="en-NZ"/>
        </w:rPr>
      </w:pPr>
    </w:p>
    <w:p w14:paraId="13BA6E8F" w14:textId="77777777" w:rsidR="00AA78C4" w:rsidRDefault="00AA78C4" w:rsidP="00FA4D2E">
      <w:pPr>
        <w:pStyle w:val="BodyText"/>
        <w:rPr>
          <w:lang w:val="en-NZ"/>
        </w:rPr>
      </w:pPr>
    </w:p>
    <w:p w14:paraId="7230255C" w14:textId="77777777" w:rsidR="00AA78C4" w:rsidRDefault="00AA78C4" w:rsidP="00FA4D2E">
      <w:pPr>
        <w:pStyle w:val="BodyText"/>
        <w:rPr>
          <w:lang w:val="en-NZ"/>
        </w:rPr>
      </w:pPr>
    </w:p>
    <w:p w14:paraId="3C162A37" w14:textId="77777777" w:rsidR="00AA78C4" w:rsidRDefault="00AA78C4" w:rsidP="00FA4D2E">
      <w:pPr>
        <w:pStyle w:val="BodyText"/>
        <w:rPr>
          <w:lang w:val="en-NZ"/>
        </w:rPr>
      </w:pPr>
    </w:p>
    <w:p w14:paraId="395E5A1F" w14:textId="77777777" w:rsidR="00AA78C4" w:rsidRDefault="00AA78C4" w:rsidP="00FA4D2E">
      <w:pPr>
        <w:pStyle w:val="BodyText"/>
        <w:rPr>
          <w:lang w:val="en-NZ"/>
        </w:rPr>
      </w:pPr>
    </w:p>
    <w:p w14:paraId="73B41E71" w14:textId="77777777" w:rsidR="00AA78C4" w:rsidRDefault="00AA78C4" w:rsidP="00FA4D2E">
      <w:pPr>
        <w:pStyle w:val="BodyText"/>
        <w:rPr>
          <w:lang w:val="en-NZ"/>
        </w:rPr>
      </w:pPr>
    </w:p>
    <w:p w14:paraId="315CAEF8" w14:textId="77777777" w:rsidR="00372124" w:rsidRPr="004A664F" w:rsidRDefault="00372124" w:rsidP="00997BBD">
      <w:pPr>
        <w:pStyle w:val="BodyText"/>
        <w:ind w:firstLine="720"/>
        <w:rPr>
          <w:lang w:val="en-NZ"/>
        </w:rPr>
      </w:pPr>
    </w:p>
    <w:p w14:paraId="140EE3BE" w14:textId="1B25A736" w:rsidR="004A664F" w:rsidRPr="000A5FBE" w:rsidRDefault="00AD54EC" w:rsidP="00197B44">
      <w:pPr>
        <w:pStyle w:val="Heading3"/>
        <w:rPr>
          <w:szCs w:val="20"/>
        </w:rPr>
      </w:pPr>
      <w:bookmarkStart w:id="8" w:name="_Toc461890491"/>
      <w:r w:rsidRPr="000A5FBE">
        <w:rPr>
          <w:szCs w:val="20"/>
        </w:rPr>
        <w:t>3</w:t>
      </w:r>
      <w:r w:rsidR="00997BBD" w:rsidRPr="000A5FBE">
        <w:rPr>
          <w:szCs w:val="20"/>
        </w:rPr>
        <w:t>.2.2</w:t>
      </w:r>
      <w:r w:rsidR="0007559B">
        <w:rPr>
          <w:szCs w:val="20"/>
        </w:rPr>
        <w:t xml:space="preserve">  </w:t>
      </w:r>
      <w:r w:rsidR="00197B44">
        <w:rPr>
          <w:szCs w:val="20"/>
        </w:rPr>
        <w:t>Class Diagram</w:t>
      </w:r>
      <w:bookmarkEnd w:id="8"/>
      <w:r w:rsidR="00197B44">
        <w:rPr>
          <w:szCs w:val="20"/>
        </w:rPr>
        <w:t xml:space="preserve"> </w:t>
      </w:r>
      <w:r w:rsidR="004A664F" w:rsidRPr="000A5FBE">
        <w:rPr>
          <w:szCs w:val="20"/>
        </w:rPr>
        <w:t xml:space="preserve"> </w:t>
      </w:r>
    </w:p>
    <w:p w14:paraId="620D145E" w14:textId="2AD33A82" w:rsidR="00372124" w:rsidRDefault="00372124" w:rsidP="004A664F">
      <w:pPr>
        <w:pStyle w:val="BodyText"/>
        <w:rPr>
          <w:lang w:val="en-NZ"/>
        </w:rPr>
      </w:pPr>
      <w:r>
        <w:rPr>
          <w:noProof/>
          <w:lang w:val="en-NZ" w:eastAsia="en-NZ"/>
        </w:rPr>
        <w:drawing>
          <wp:inline distT="0" distB="0" distL="0" distR="0" wp14:anchorId="04785756" wp14:editId="689D1EE2">
            <wp:extent cx="4922520" cy="2533030"/>
            <wp:effectExtent l="190500" t="190500" r="182880" b="1911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1339" cy="2537568"/>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2"/>
        <w:gridCol w:w="4552"/>
      </w:tblGrid>
      <w:tr w:rsidR="0034313A" w14:paraId="519C7B66" w14:textId="77777777" w:rsidTr="00372124">
        <w:trPr>
          <w:cnfStyle w:val="100000000000" w:firstRow="1" w:lastRow="0" w:firstColumn="0" w:lastColumn="0" w:oddVBand="0" w:evenVBand="0" w:oddHBand="0" w:evenHBand="0" w:firstRowFirstColumn="0" w:firstRowLastColumn="0" w:lastRowFirstColumn="0" w:lastRowLastColumn="0"/>
          <w:trHeight w:val="7256"/>
        </w:trPr>
        <w:tc>
          <w:tcPr>
            <w:tcW w:w="453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3545F5D" w14:textId="77777777" w:rsidR="0034313A" w:rsidRDefault="0034313A" w:rsidP="0044448B">
            <w:pPr>
              <w:pStyle w:val="BodyText"/>
            </w:pPr>
            <w:r>
              <w:rPr>
                <w:noProof/>
                <w:lang w:val="en-NZ" w:eastAsia="en-NZ"/>
              </w:rPr>
              <w:drawing>
                <wp:inline distT="0" distB="0" distL="0" distR="0" wp14:anchorId="62C8FB22" wp14:editId="12B80090">
                  <wp:extent cx="1847084" cy="3429000"/>
                  <wp:effectExtent l="190500" t="190500" r="19177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59580" cy="3452199"/>
                          </a:xfrm>
                          <a:prstGeom prst="rect">
                            <a:avLst/>
                          </a:prstGeom>
                          <a:ln>
                            <a:noFill/>
                          </a:ln>
                          <a:effectLst>
                            <a:outerShdw blurRad="190500" algn="tl" rotWithShape="0">
                              <a:srgbClr val="000000">
                                <a:alpha val="70000"/>
                              </a:srgbClr>
                            </a:outerShdw>
                          </a:effectLst>
                        </pic:spPr>
                      </pic:pic>
                    </a:graphicData>
                  </a:graphic>
                </wp:inline>
              </w:drawing>
            </w:r>
          </w:p>
        </w:tc>
        <w:tc>
          <w:tcPr>
            <w:tcW w:w="455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76DB2EBA" w14:textId="77777777" w:rsidR="0034313A" w:rsidRDefault="0034313A" w:rsidP="0044448B">
            <w:pPr>
              <w:pStyle w:val="BodyText"/>
            </w:pPr>
            <w:r w:rsidRPr="00D57D57">
              <w:rPr>
                <w:noProof/>
                <w:lang w:val="en-NZ" w:eastAsia="en-NZ"/>
              </w:rPr>
              <w:drawing>
                <wp:inline distT="0" distB="0" distL="0" distR="0" wp14:anchorId="5275BFC7" wp14:editId="0A4B1CB3">
                  <wp:extent cx="2019300" cy="1905000"/>
                  <wp:effectExtent l="190500" t="190500" r="152400" b="1524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19300" cy="1905000"/>
                          </a:xfrm>
                          <a:prstGeom prst="rect">
                            <a:avLst/>
                          </a:prstGeom>
                          <a:ln>
                            <a:noFill/>
                          </a:ln>
                          <a:effectLst>
                            <a:outerShdw blurRad="190500" algn="tl" rotWithShape="0">
                              <a:srgbClr val="000000">
                                <a:alpha val="70000"/>
                              </a:srgbClr>
                            </a:outerShdw>
                          </a:effectLst>
                        </pic:spPr>
                      </pic:pic>
                    </a:graphicData>
                  </a:graphic>
                </wp:inline>
              </w:drawing>
            </w:r>
          </w:p>
        </w:tc>
      </w:tr>
    </w:tbl>
    <w:p w14:paraId="0DB2AE6C" w14:textId="77777777" w:rsidR="00E2315E" w:rsidRDefault="00E2315E" w:rsidP="00E2315E">
      <w:pPr>
        <w:jc w:val="center"/>
      </w:pPr>
      <w:r>
        <w:rPr>
          <w:noProof/>
          <w:lang w:eastAsia="en-NZ"/>
        </w:rPr>
        <w:lastRenderedPageBreak/>
        <w:drawing>
          <wp:inline distT="0" distB="0" distL="0" distR="0" wp14:anchorId="3B9C93AB" wp14:editId="00D9E90E">
            <wp:extent cx="3790476" cy="233333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90476" cy="2333333"/>
                    </a:xfrm>
                    <a:prstGeom prst="rect">
                      <a:avLst/>
                    </a:prstGeom>
                  </pic:spPr>
                </pic:pic>
              </a:graphicData>
            </a:graphic>
          </wp:inline>
        </w:drawing>
      </w:r>
    </w:p>
    <w:p w14:paraId="1ADA1677" w14:textId="77777777" w:rsidR="00E2315E" w:rsidRDefault="00E2315E" w:rsidP="00E2315E">
      <w:pPr>
        <w:jc w:val="center"/>
      </w:pPr>
      <w:r>
        <w:rPr>
          <w:noProof/>
          <w:lang w:eastAsia="en-NZ"/>
        </w:rPr>
        <w:drawing>
          <wp:inline distT="0" distB="0" distL="0" distR="0" wp14:anchorId="42CE8112" wp14:editId="073A7838">
            <wp:extent cx="3838095" cy="3304762"/>
            <wp:effectExtent l="190500" t="190500" r="181610" b="1816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38095" cy="3304762"/>
                    </a:xfrm>
                    <a:prstGeom prst="rect">
                      <a:avLst/>
                    </a:prstGeom>
                    <a:ln>
                      <a:noFill/>
                    </a:ln>
                    <a:effectLst>
                      <a:outerShdw blurRad="190500" algn="tl" rotWithShape="0">
                        <a:srgbClr val="000000">
                          <a:alpha val="70000"/>
                        </a:srgbClr>
                      </a:outerShdw>
                    </a:effectLst>
                  </pic:spPr>
                </pic:pic>
              </a:graphicData>
            </a:graphic>
          </wp:inline>
        </w:drawing>
      </w:r>
    </w:p>
    <w:p w14:paraId="1CF6D48D" w14:textId="77777777" w:rsidR="0034313A" w:rsidRDefault="0034313A" w:rsidP="004A664F">
      <w:pPr>
        <w:pStyle w:val="BodyText"/>
        <w:rPr>
          <w:lang w:val="en-NZ"/>
        </w:rPr>
      </w:pPr>
    </w:p>
    <w:p w14:paraId="6000C451" w14:textId="77777777" w:rsidR="00AA78C4" w:rsidRDefault="00AA78C4" w:rsidP="004A664F">
      <w:pPr>
        <w:pStyle w:val="BodyText"/>
        <w:rPr>
          <w:lang w:val="en-NZ"/>
        </w:rPr>
      </w:pPr>
    </w:p>
    <w:p w14:paraId="18784D97" w14:textId="77777777" w:rsidR="00AA78C4" w:rsidRDefault="00AA78C4" w:rsidP="004A664F">
      <w:pPr>
        <w:pStyle w:val="BodyText"/>
        <w:rPr>
          <w:lang w:val="en-NZ"/>
        </w:rPr>
      </w:pPr>
    </w:p>
    <w:p w14:paraId="5A455E7D" w14:textId="77777777" w:rsidR="00AA78C4" w:rsidRDefault="00AA78C4" w:rsidP="004A664F">
      <w:pPr>
        <w:pStyle w:val="BodyText"/>
        <w:rPr>
          <w:lang w:val="en-NZ"/>
        </w:rPr>
      </w:pPr>
    </w:p>
    <w:p w14:paraId="3246C9F0" w14:textId="77777777" w:rsidR="00AA78C4" w:rsidRDefault="00AA78C4" w:rsidP="004A664F">
      <w:pPr>
        <w:pStyle w:val="BodyText"/>
        <w:rPr>
          <w:lang w:val="en-NZ"/>
        </w:rPr>
      </w:pPr>
    </w:p>
    <w:p w14:paraId="60BDBE93" w14:textId="77777777" w:rsidR="00AA78C4" w:rsidRDefault="00AA78C4" w:rsidP="004A664F">
      <w:pPr>
        <w:pStyle w:val="BodyText"/>
        <w:rPr>
          <w:lang w:val="en-NZ"/>
        </w:rPr>
      </w:pPr>
    </w:p>
    <w:p w14:paraId="6A44E4B1" w14:textId="77777777" w:rsidR="00AA78C4" w:rsidRDefault="00AA78C4" w:rsidP="004A664F">
      <w:pPr>
        <w:pStyle w:val="BodyText"/>
        <w:rPr>
          <w:lang w:val="en-NZ"/>
        </w:rPr>
      </w:pPr>
    </w:p>
    <w:p w14:paraId="70064B97" w14:textId="77777777" w:rsidR="00AA78C4" w:rsidRDefault="00AA78C4" w:rsidP="004A664F">
      <w:pPr>
        <w:pStyle w:val="BodyText"/>
        <w:rPr>
          <w:lang w:val="en-NZ"/>
        </w:rPr>
      </w:pPr>
    </w:p>
    <w:p w14:paraId="3C8ED246" w14:textId="77777777" w:rsidR="00AA78C4" w:rsidRPr="004A664F" w:rsidRDefault="00AA78C4" w:rsidP="004A664F">
      <w:pPr>
        <w:pStyle w:val="BodyText"/>
        <w:rPr>
          <w:lang w:val="en-NZ"/>
        </w:rPr>
      </w:pPr>
    </w:p>
    <w:p w14:paraId="705ECBEA" w14:textId="3F75930D" w:rsidR="00227C37" w:rsidRDefault="00AD54EC" w:rsidP="00517879">
      <w:pPr>
        <w:pStyle w:val="Heading3"/>
        <w:rPr>
          <w:szCs w:val="20"/>
        </w:rPr>
      </w:pPr>
      <w:bookmarkStart w:id="9" w:name="_Toc461890492"/>
      <w:r w:rsidRPr="00E06B1A">
        <w:rPr>
          <w:szCs w:val="20"/>
        </w:rPr>
        <w:lastRenderedPageBreak/>
        <w:t>3.2.3</w:t>
      </w:r>
      <w:r w:rsidR="0007559B">
        <w:rPr>
          <w:szCs w:val="20"/>
        </w:rPr>
        <w:t xml:space="preserve">  </w:t>
      </w:r>
      <w:r w:rsidR="00517879">
        <w:rPr>
          <w:szCs w:val="20"/>
        </w:rPr>
        <w:t>Erd Diagram</w:t>
      </w:r>
      <w:bookmarkEnd w:id="9"/>
      <w:r w:rsidR="00517879">
        <w:rPr>
          <w:szCs w:val="20"/>
        </w:rPr>
        <w:t xml:space="preserve"> </w:t>
      </w:r>
      <w:r w:rsidR="004A664F" w:rsidRPr="00E06B1A">
        <w:rPr>
          <w:szCs w:val="20"/>
        </w:rPr>
        <w:t xml:space="preserve"> </w:t>
      </w:r>
    </w:p>
    <w:p w14:paraId="730D0360" w14:textId="77777777" w:rsidR="00227C37" w:rsidRDefault="00227C37" w:rsidP="00227C37">
      <w:pPr>
        <w:rPr>
          <w:rFonts w:ascii="Verdana" w:hAnsi="Verdana"/>
          <w:sz w:val="20"/>
          <w:szCs w:val="20"/>
        </w:rPr>
      </w:pPr>
    </w:p>
    <w:p w14:paraId="55478218" w14:textId="56F4F247" w:rsidR="00227C37" w:rsidRDefault="00227C37" w:rsidP="00070A96">
      <w:pPr>
        <w:ind w:firstLine="720"/>
        <w:rPr>
          <w:rFonts w:ascii="Verdana" w:hAnsi="Verdana"/>
          <w:sz w:val="20"/>
          <w:szCs w:val="20"/>
        </w:rPr>
      </w:pPr>
      <w:r>
        <w:rPr>
          <w:rFonts w:ascii="Verdana" w:hAnsi="Verdana"/>
          <w:sz w:val="20"/>
          <w:szCs w:val="20"/>
        </w:rPr>
        <w:t>Database Evaluator Table</w:t>
      </w:r>
      <w:r w:rsidR="00A53FF4">
        <w:rPr>
          <w:rFonts w:ascii="Verdana" w:hAnsi="Verdana"/>
          <w:sz w:val="20"/>
          <w:szCs w:val="20"/>
        </w:rPr>
        <w:t>s</w:t>
      </w:r>
    </w:p>
    <w:p w14:paraId="20742C9F" w14:textId="77777777" w:rsidR="00227C37" w:rsidRDefault="00227C37" w:rsidP="00227C37">
      <w:pPr>
        <w:rPr>
          <w:rFonts w:ascii="Verdana" w:hAnsi="Verdana"/>
          <w:sz w:val="20"/>
          <w:szCs w:val="20"/>
        </w:rPr>
      </w:pPr>
    </w:p>
    <w:p w14:paraId="4E18A74E" w14:textId="09679565" w:rsidR="00227C37" w:rsidRDefault="00A53FF4" w:rsidP="00227C37">
      <w:pPr>
        <w:jc w:val="center"/>
        <w:rPr>
          <w:rFonts w:ascii="Verdana" w:hAnsi="Verdana"/>
          <w:sz w:val="20"/>
          <w:szCs w:val="20"/>
        </w:rPr>
      </w:pPr>
      <w:r>
        <w:rPr>
          <w:noProof/>
          <w:lang w:eastAsia="en-NZ"/>
        </w:rPr>
        <w:drawing>
          <wp:inline distT="0" distB="0" distL="0" distR="0" wp14:anchorId="65DAFEF5" wp14:editId="0D497AB4">
            <wp:extent cx="4288155" cy="218453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05609" cy="2193424"/>
                    </a:xfrm>
                    <a:prstGeom prst="rect">
                      <a:avLst/>
                    </a:prstGeom>
                  </pic:spPr>
                </pic:pic>
              </a:graphicData>
            </a:graphic>
          </wp:inline>
        </w:drawing>
      </w:r>
    </w:p>
    <w:p w14:paraId="3356B540" w14:textId="77777777" w:rsidR="00227C37" w:rsidRDefault="00227C37" w:rsidP="00227C37">
      <w:pPr>
        <w:rPr>
          <w:rFonts w:ascii="Verdana" w:hAnsi="Verdana"/>
          <w:sz w:val="20"/>
          <w:szCs w:val="20"/>
        </w:rPr>
      </w:pPr>
    </w:p>
    <w:p w14:paraId="6AAC2D1D" w14:textId="228F71A9" w:rsidR="001936C2" w:rsidRDefault="001936C2" w:rsidP="00227C37">
      <w:pPr>
        <w:rPr>
          <w:rFonts w:ascii="Verdana" w:hAnsi="Verdana"/>
          <w:sz w:val="20"/>
          <w:szCs w:val="20"/>
        </w:rPr>
      </w:pPr>
      <w:r>
        <w:rPr>
          <w:rFonts w:ascii="Verdana" w:hAnsi="Verdana"/>
          <w:sz w:val="20"/>
          <w:szCs w:val="20"/>
        </w:rPr>
        <w:t>There are only two independent tables will be create to for a database evaluator application.</w:t>
      </w:r>
    </w:p>
    <w:p w14:paraId="6D40762F" w14:textId="77777777" w:rsidR="008C54A4" w:rsidRDefault="008C54A4" w:rsidP="00227C37">
      <w:pPr>
        <w:rPr>
          <w:rFonts w:ascii="Verdana" w:hAnsi="Verdana"/>
          <w:sz w:val="20"/>
          <w:szCs w:val="20"/>
        </w:rPr>
      </w:pPr>
    </w:p>
    <w:p w14:paraId="70678134" w14:textId="77777777" w:rsidR="008C54A4" w:rsidRDefault="008C54A4" w:rsidP="008C54A4">
      <w:pPr>
        <w:pStyle w:val="ListParagraph"/>
        <w:numPr>
          <w:ilvl w:val="0"/>
          <w:numId w:val="8"/>
        </w:numPr>
        <w:rPr>
          <w:rFonts w:ascii="Verdana" w:hAnsi="Verdana"/>
          <w:sz w:val="20"/>
          <w:szCs w:val="20"/>
        </w:rPr>
      </w:pPr>
      <w:r>
        <w:rPr>
          <w:rFonts w:ascii="Verdana" w:hAnsi="Verdana"/>
          <w:sz w:val="20"/>
          <w:szCs w:val="20"/>
        </w:rPr>
        <w:t>ParameterDesc : This table contains all the values and details of each parameter along with Best Practise value. Comparison and final report will be generated based on this table.</w:t>
      </w:r>
    </w:p>
    <w:p w14:paraId="6E2561CC" w14:textId="77777777" w:rsidR="008C54A4" w:rsidRDefault="008C54A4" w:rsidP="008C54A4">
      <w:pPr>
        <w:pStyle w:val="ListParagraph"/>
        <w:rPr>
          <w:rFonts w:ascii="Verdana" w:hAnsi="Verdana"/>
          <w:sz w:val="20"/>
          <w:szCs w:val="20"/>
        </w:rPr>
      </w:pPr>
    </w:p>
    <w:p w14:paraId="6CD9D17C" w14:textId="77777777" w:rsidR="008C54A4" w:rsidRDefault="008C54A4" w:rsidP="008C54A4">
      <w:pPr>
        <w:pStyle w:val="ListParagraph"/>
        <w:numPr>
          <w:ilvl w:val="0"/>
          <w:numId w:val="8"/>
        </w:numPr>
        <w:rPr>
          <w:rFonts w:ascii="Verdana" w:hAnsi="Verdana"/>
          <w:sz w:val="20"/>
          <w:szCs w:val="20"/>
        </w:rPr>
      </w:pPr>
      <w:r>
        <w:rPr>
          <w:rFonts w:ascii="Verdana" w:hAnsi="Verdana"/>
          <w:sz w:val="20"/>
          <w:szCs w:val="20"/>
        </w:rPr>
        <w:t>ServicePack : This table individually maintain the information about the latest service pack for each version of SQL Server.</w:t>
      </w:r>
    </w:p>
    <w:p w14:paraId="58A11E35" w14:textId="77777777" w:rsidR="008C54A4" w:rsidRPr="008C54A4" w:rsidRDefault="008C54A4" w:rsidP="008C54A4">
      <w:pPr>
        <w:pStyle w:val="ListParagraph"/>
        <w:rPr>
          <w:rFonts w:ascii="Verdana" w:hAnsi="Verdana"/>
          <w:sz w:val="20"/>
          <w:szCs w:val="20"/>
        </w:rPr>
      </w:pPr>
    </w:p>
    <w:p w14:paraId="5D02CDED" w14:textId="0102723E" w:rsidR="008C54A4" w:rsidRPr="008C54A4" w:rsidRDefault="000252EB" w:rsidP="008C54A4">
      <w:pPr>
        <w:rPr>
          <w:rFonts w:ascii="Verdana" w:hAnsi="Verdana"/>
          <w:sz w:val="20"/>
          <w:szCs w:val="20"/>
        </w:rPr>
      </w:pPr>
      <w:r>
        <w:rPr>
          <w:rFonts w:ascii="Verdana" w:hAnsi="Verdana"/>
          <w:sz w:val="20"/>
          <w:szCs w:val="20"/>
        </w:rPr>
        <w:t>DBA of the project team is responsible to maintain and update the database of the database evaluator application.</w:t>
      </w:r>
    </w:p>
    <w:p w14:paraId="122A6F15" w14:textId="77777777" w:rsidR="001936C2" w:rsidRDefault="001936C2" w:rsidP="00227C37">
      <w:pPr>
        <w:rPr>
          <w:rFonts w:ascii="Verdana" w:hAnsi="Verdana"/>
          <w:sz w:val="20"/>
          <w:szCs w:val="20"/>
        </w:rPr>
      </w:pPr>
    </w:p>
    <w:p w14:paraId="7B3303FF" w14:textId="354722ED" w:rsidR="00227C37" w:rsidRDefault="00227C37" w:rsidP="00070A96">
      <w:pPr>
        <w:ind w:firstLine="720"/>
        <w:rPr>
          <w:rFonts w:ascii="Verdana" w:hAnsi="Verdana"/>
          <w:sz w:val="20"/>
          <w:szCs w:val="20"/>
        </w:rPr>
      </w:pPr>
      <w:r>
        <w:rPr>
          <w:rFonts w:ascii="Verdana" w:hAnsi="Verdana"/>
          <w:sz w:val="20"/>
          <w:szCs w:val="20"/>
        </w:rPr>
        <w:t xml:space="preserve">Website </w:t>
      </w:r>
    </w:p>
    <w:p w14:paraId="6F2D3B41" w14:textId="77777777" w:rsidR="00227C37" w:rsidRDefault="00227C37" w:rsidP="00227C37">
      <w:pPr>
        <w:rPr>
          <w:rFonts w:ascii="Verdana" w:hAnsi="Verdana"/>
          <w:sz w:val="20"/>
          <w:szCs w:val="20"/>
        </w:rPr>
      </w:pPr>
    </w:p>
    <w:p w14:paraId="0513B0BF" w14:textId="24B3DFFC" w:rsidR="00227C37" w:rsidRPr="00227C37" w:rsidRDefault="00227C37" w:rsidP="00227C37">
      <w:pPr>
        <w:jc w:val="center"/>
        <w:rPr>
          <w:rFonts w:ascii="Verdana" w:hAnsi="Verdana"/>
          <w:sz w:val="20"/>
          <w:szCs w:val="20"/>
        </w:rPr>
      </w:pPr>
      <w:r>
        <w:object w:dxaOrig="8401" w:dyaOrig="7405" w14:anchorId="258A15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9pt;height:345.05pt" o:ole="">
            <v:imagedata r:id="rId17" o:title=""/>
          </v:shape>
          <o:OLEObject Type="Embed" ProgID="Visio.Drawing.15" ShapeID="_x0000_i1025" DrawAspect="Content" ObjectID="_1535635218" r:id="rId18"/>
        </w:object>
      </w:r>
    </w:p>
    <w:p w14:paraId="04989899" w14:textId="7125FB86" w:rsidR="004A664F" w:rsidRDefault="00CE58EF" w:rsidP="007C6B2F">
      <w:pPr>
        <w:pStyle w:val="Heading3"/>
        <w:rPr>
          <w:szCs w:val="20"/>
        </w:rPr>
      </w:pPr>
      <w:bookmarkStart w:id="10" w:name="_Toc461890493"/>
      <w:r w:rsidRPr="007C6B2F">
        <w:rPr>
          <w:szCs w:val="20"/>
        </w:rPr>
        <w:t>3.2.4</w:t>
      </w:r>
      <w:r w:rsidR="0007559B">
        <w:rPr>
          <w:szCs w:val="20"/>
        </w:rPr>
        <w:t xml:space="preserve">  </w:t>
      </w:r>
      <w:r w:rsidR="007C6B2F">
        <w:rPr>
          <w:szCs w:val="20"/>
        </w:rPr>
        <w:t>Activity Diagram</w:t>
      </w:r>
      <w:bookmarkEnd w:id="10"/>
      <w:r w:rsidR="007C6B2F">
        <w:rPr>
          <w:szCs w:val="20"/>
        </w:rPr>
        <w:t xml:space="preserve"> </w:t>
      </w:r>
      <w:r w:rsidR="004A664F" w:rsidRPr="007C6B2F">
        <w:rPr>
          <w:szCs w:val="20"/>
        </w:rPr>
        <w:t xml:space="preserve"> </w:t>
      </w:r>
    </w:p>
    <w:p w14:paraId="44984E40" w14:textId="77777777" w:rsidR="007B7CCE" w:rsidRPr="007B7CCE" w:rsidRDefault="007B7CCE" w:rsidP="007B7CCE">
      <w:pPr>
        <w:pStyle w:val="BodyText"/>
        <w:rPr>
          <w:lang w:val="en-NZ"/>
        </w:rPr>
      </w:pPr>
    </w:p>
    <w:p w14:paraId="09778B3C" w14:textId="77777777" w:rsidR="00372124" w:rsidRDefault="00372124" w:rsidP="004A664F">
      <w:pPr>
        <w:pStyle w:val="BodyText"/>
        <w:rPr>
          <w:lang w:val="en-NZ"/>
        </w:rPr>
      </w:pPr>
    </w:p>
    <w:p w14:paraId="4A2522A3" w14:textId="296A5D4D" w:rsidR="00372124" w:rsidRDefault="00372124" w:rsidP="004A664F">
      <w:pPr>
        <w:pStyle w:val="BodyText"/>
      </w:pPr>
      <w:r>
        <w:object w:dxaOrig="13225" w:dyaOrig="15444" w14:anchorId="2D64CD40">
          <v:shape id="_x0000_i1026" type="#_x0000_t75" style="width:450.95pt;height:526.65pt" o:ole="">
            <v:imagedata r:id="rId19" o:title=""/>
          </v:shape>
          <o:OLEObject Type="Embed" ProgID="Visio.Drawing.15" ShapeID="_x0000_i1026" DrawAspect="Content" ObjectID="_1535635219" r:id="rId20"/>
        </w:object>
      </w:r>
    </w:p>
    <w:p w14:paraId="708A1701" w14:textId="77777777" w:rsidR="00372124" w:rsidRDefault="00372124" w:rsidP="004A664F">
      <w:pPr>
        <w:pStyle w:val="BodyText"/>
        <w:rPr>
          <w:lang w:val="en-NZ"/>
        </w:rPr>
      </w:pPr>
    </w:p>
    <w:p w14:paraId="380BEE32" w14:textId="77777777" w:rsidR="001B3C62" w:rsidRDefault="001B3C62" w:rsidP="004A664F">
      <w:pPr>
        <w:pStyle w:val="BodyText"/>
        <w:rPr>
          <w:lang w:val="en-NZ"/>
        </w:rPr>
      </w:pPr>
    </w:p>
    <w:p w14:paraId="3CBDB2F4" w14:textId="77777777" w:rsidR="001B3C62" w:rsidRDefault="001B3C62" w:rsidP="004A664F">
      <w:pPr>
        <w:pStyle w:val="BodyText"/>
        <w:rPr>
          <w:lang w:val="en-NZ"/>
        </w:rPr>
      </w:pPr>
    </w:p>
    <w:p w14:paraId="54871CB9" w14:textId="77777777" w:rsidR="001B3C62" w:rsidRDefault="001B3C62" w:rsidP="004A664F">
      <w:pPr>
        <w:pStyle w:val="BodyText"/>
        <w:rPr>
          <w:lang w:val="en-NZ"/>
        </w:rPr>
      </w:pPr>
    </w:p>
    <w:p w14:paraId="5E65B621" w14:textId="77777777" w:rsidR="001B3C62" w:rsidRDefault="001B3C62" w:rsidP="004A664F">
      <w:pPr>
        <w:pStyle w:val="BodyText"/>
        <w:rPr>
          <w:lang w:val="en-NZ"/>
        </w:rPr>
      </w:pPr>
    </w:p>
    <w:p w14:paraId="7F08F06B" w14:textId="77777777" w:rsidR="001B3C62" w:rsidRDefault="001B3C62" w:rsidP="004A664F">
      <w:pPr>
        <w:pStyle w:val="BodyText"/>
        <w:rPr>
          <w:lang w:val="en-NZ"/>
        </w:rPr>
      </w:pPr>
    </w:p>
    <w:p w14:paraId="14FC304F" w14:textId="77777777" w:rsidR="001B3C62" w:rsidRDefault="001B3C62" w:rsidP="004A664F">
      <w:pPr>
        <w:pStyle w:val="BodyText"/>
        <w:rPr>
          <w:lang w:val="en-NZ"/>
        </w:rPr>
      </w:pPr>
    </w:p>
    <w:p w14:paraId="18AEE6AD" w14:textId="21FECEE2" w:rsidR="003D5809" w:rsidRDefault="007B7CCE" w:rsidP="007B7CCE">
      <w:pPr>
        <w:pStyle w:val="Heading3"/>
        <w:rPr>
          <w:szCs w:val="20"/>
        </w:rPr>
      </w:pPr>
      <w:r w:rsidRPr="007B7CCE">
        <w:rPr>
          <w:szCs w:val="20"/>
        </w:rPr>
        <w:lastRenderedPageBreak/>
        <w:t>3.2.5 Flow Chart</w:t>
      </w:r>
    </w:p>
    <w:p w14:paraId="29D60EDB" w14:textId="77777777" w:rsidR="001B3C62" w:rsidRDefault="001B3C62" w:rsidP="001B3C62">
      <w:pPr>
        <w:pStyle w:val="BodyText"/>
        <w:rPr>
          <w:lang w:val="en-NZ"/>
        </w:rPr>
      </w:pPr>
    </w:p>
    <w:p w14:paraId="1935DA48" w14:textId="4203BED8" w:rsidR="001B3C62" w:rsidRDefault="001B3C62" w:rsidP="001B3C62">
      <w:pPr>
        <w:rPr>
          <w:rFonts w:ascii="Verdana" w:hAnsi="Verdana"/>
          <w:b/>
          <w:sz w:val="18"/>
          <w:szCs w:val="18"/>
        </w:rPr>
      </w:pPr>
      <w:r w:rsidRPr="001B3C62">
        <w:rPr>
          <w:rFonts w:ascii="Verdana" w:hAnsi="Verdana"/>
          <w:b/>
          <w:sz w:val="18"/>
          <w:szCs w:val="18"/>
        </w:rPr>
        <w:t xml:space="preserve">Client Application </w:t>
      </w:r>
    </w:p>
    <w:p w14:paraId="60A8F28F" w14:textId="77777777" w:rsidR="002D0FFF" w:rsidRDefault="002D0FFF" w:rsidP="001B3C62">
      <w:pPr>
        <w:rPr>
          <w:rFonts w:ascii="Verdana" w:hAnsi="Verdana"/>
          <w:b/>
          <w:sz w:val="18"/>
          <w:szCs w:val="18"/>
        </w:rPr>
      </w:pPr>
    </w:p>
    <w:p w14:paraId="6E4195C2" w14:textId="0EF4BC0E" w:rsidR="002D0FFF" w:rsidRDefault="002D0FFF" w:rsidP="002D0FFF">
      <w:pPr>
        <w:jc w:val="center"/>
        <w:rPr>
          <w:rFonts w:ascii="Verdana" w:hAnsi="Verdana"/>
          <w:b/>
          <w:sz w:val="18"/>
          <w:szCs w:val="18"/>
        </w:rPr>
      </w:pPr>
      <w:r>
        <w:rPr>
          <w:noProof/>
          <w:lang w:eastAsia="en-NZ"/>
        </w:rPr>
        <w:drawing>
          <wp:inline distT="0" distB="0" distL="0" distR="0" wp14:anchorId="5DDF17A9" wp14:editId="529B9F89">
            <wp:extent cx="1266825" cy="64960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266825" cy="6496050"/>
                    </a:xfrm>
                    <a:prstGeom prst="rect">
                      <a:avLst/>
                    </a:prstGeom>
                  </pic:spPr>
                </pic:pic>
              </a:graphicData>
            </a:graphic>
          </wp:inline>
        </w:drawing>
      </w:r>
    </w:p>
    <w:p w14:paraId="37442F40" w14:textId="77777777" w:rsidR="002D0FFF" w:rsidRDefault="002D0FFF" w:rsidP="002D0FFF">
      <w:pPr>
        <w:jc w:val="center"/>
        <w:rPr>
          <w:rFonts w:ascii="Verdana" w:hAnsi="Verdana"/>
          <w:b/>
          <w:sz w:val="18"/>
          <w:szCs w:val="18"/>
        </w:rPr>
      </w:pPr>
    </w:p>
    <w:p w14:paraId="58686C74" w14:textId="77777777" w:rsidR="002D0FFF" w:rsidRDefault="002D0FFF" w:rsidP="002D0FFF">
      <w:pPr>
        <w:jc w:val="center"/>
        <w:rPr>
          <w:rFonts w:ascii="Verdana" w:hAnsi="Verdana"/>
          <w:b/>
          <w:sz w:val="18"/>
          <w:szCs w:val="18"/>
        </w:rPr>
      </w:pPr>
    </w:p>
    <w:p w14:paraId="39158637" w14:textId="77777777" w:rsidR="002D0FFF" w:rsidRDefault="002D0FFF" w:rsidP="002D0FFF">
      <w:pPr>
        <w:jc w:val="center"/>
        <w:rPr>
          <w:rFonts w:ascii="Verdana" w:hAnsi="Verdana"/>
          <w:b/>
          <w:sz w:val="18"/>
          <w:szCs w:val="18"/>
        </w:rPr>
      </w:pPr>
    </w:p>
    <w:p w14:paraId="09CAD14A" w14:textId="77777777" w:rsidR="002D0FFF" w:rsidRDefault="002D0FFF" w:rsidP="002D0FFF">
      <w:pPr>
        <w:jc w:val="center"/>
        <w:rPr>
          <w:rFonts w:ascii="Verdana" w:hAnsi="Verdana"/>
          <w:b/>
          <w:sz w:val="18"/>
          <w:szCs w:val="18"/>
        </w:rPr>
      </w:pPr>
    </w:p>
    <w:p w14:paraId="44CBA72D" w14:textId="6CC52127" w:rsidR="002D0FFF" w:rsidRDefault="002D0FFF" w:rsidP="002D0FFF">
      <w:pPr>
        <w:jc w:val="center"/>
        <w:rPr>
          <w:rFonts w:ascii="Verdana" w:hAnsi="Verdana"/>
          <w:b/>
          <w:sz w:val="18"/>
          <w:szCs w:val="18"/>
        </w:rPr>
      </w:pPr>
      <w:r>
        <w:rPr>
          <w:noProof/>
          <w:lang w:eastAsia="en-NZ"/>
        </w:rPr>
        <w:lastRenderedPageBreak/>
        <w:drawing>
          <wp:inline distT="0" distB="0" distL="0" distR="0" wp14:anchorId="6195CD47" wp14:editId="4AF0FD3A">
            <wp:extent cx="1343025" cy="6362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343025" cy="6362700"/>
                    </a:xfrm>
                    <a:prstGeom prst="rect">
                      <a:avLst/>
                    </a:prstGeom>
                  </pic:spPr>
                </pic:pic>
              </a:graphicData>
            </a:graphic>
          </wp:inline>
        </w:drawing>
      </w:r>
    </w:p>
    <w:p w14:paraId="1A2F6B25" w14:textId="509C0D55" w:rsidR="002D0FFF" w:rsidRDefault="002D0FFF" w:rsidP="002D0FFF">
      <w:pPr>
        <w:rPr>
          <w:rFonts w:ascii="Verdana" w:hAnsi="Verdana"/>
          <w:b/>
          <w:sz w:val="18"/>
          <w:szCs w:val="18"/>
        </w:rPr>
      </w:pPr>
      <w:r>
        <w:rPr>
          <w:rFonts w:ascii="Verdana" w:hAnsi="Verdana"/>
          <w:b/>
          <w:sz w:val="18"/>
          <w:szCs w:val="18"/>
        </w:rPr>
        <w:t xml:space="preserve">                                                          </w:t>
      </w:r>
      <w:r>
        <w:rPr>
          <w:noProof/>
          <w:lang w:eastAsia="en-NZ"/>
        </w:rPr>
        <w:drawing>
          <wp:inline distT="0" distB="0" distL="0" distR="0" wp14:anchorId="0DB843CF" wp14:editId="710E0C13">
            <wp:extent cx="933450" cy="1885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33450" cy="1885950"/>
                    </a:xfrm>
                    <a:prstGeom prst="rect">
                      <a:avLst/>
                    </a:prstGeom>
                  </pic:spPr>
                </pic:pic>
              </a:graphicData>
            </a:graphic>
          </wp:inline>
        </w:drawing>
      </w:r>
    </w:p>
    <w:p w14:paraId="01ED43B7" w14:textId="064B8772" w:rsidR="00DA6DF1" w:rsidRPr="001B3C62" w:rsidRDefault="00DA6DF1" w:rsidP="001B3C62">
      <w:pPr>
        <w:rPr>
          <w:rFonts w:ascii="Verdana" w:hAnsi="Verdana"/>
          <w:b/>
          <w:sz w:val="18"/>
          <w:szCs w:val="18"/>
        </w:rPr>
      </w:pPr>
      <w:r>
        <w:rPr>
          <w:rFonts w:ascii="Verdana" w:hAnsi="Verdana"/>
          <w:b/>
          <w:sz w:val="18"/>
          <w:szCs w:val="18"/>
        </w:rPr>
        <w:lastRenderedPageBreak/>
        <w:t xml:space="preserve">Database Evaluator </w:t>
      </w:r>
    </w:p>
    <w:p w14:paraId="22D4EEEF" w14:textId="1D22F84D" w:rsidR="00F8000E" w:rsidRDefault="00DA6DF1" w:rsidP="00DA6DF1">
      <w:pPr>
        <w:pStyle w:val="BodyText"/>
        <w:jc w:val="center"/>
        <w:rPr>
          <w:lang w:val="en-NZ"/>
        </w:rPr>
      </w:pPr>
      <w:r w:rsidRPr="00DA6DF1">
        <w:rPr>
          <w:noProof/>
          <w:lang w:val="en-NZ" w:eastAsia="en-NZ"/>
        </w:rPr>
        <w:drawing>
          <wp:inline distT="0" distB="0" distL="0" distR="0" wp14:anchorId="0B2C03D1" wp14:editId="39F6F9A0">
            <wp:extent cx="822960" cy="7910624"/>
            <wp:effectExtent l="0" t="0" r="0" b="0"/>
            <wp:docPr id="14" name="Picture 14" descr="C:\Users\Hardik\Documents\GitHub\Weltec-Project\1. Final Documentation\21. Diagrams\Flow Chart DB Evalu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rdik\Documents\GitHub\Weltec-Project\1. Final Documentation\21. Diagrams\Flow Chart DB Evaluator.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8373" cy="8251025"/>
                    </a:xfrm>
                    <a:prstGeom prst="rect">
                      <a:avLst/>
                    </a:prstGeom>
                    <a:noFill/>
                    <a:ln>
                      <a:noFill/>
                    </a:ln>
                  </pic:spPr>
                </pic:pic>
              </a:graphicData>
            </a:graphic>
          </wp:inline>
        </w:drawing>
      </w:r>
      <w:bookmarkStart w:id="11" w:name="_GoBack"/>
      <w:bookmarkEnd w:id="11"/>
    </w:p>
    <w:p w14:paraId="08D445B4" w14:textId="77777777" w:rsidR="003D5809" w:rsidRDefault="003D5809" w:rsidP="004A664F">
      <w:pPr>
        <w:pStyle w:val="BodyText"/>
        <w:rPr>
          <w:lang w:val="en-NZ"/>
        </w:rPr>
      </w:pPr>
    </w:p>
    <w:p w14:paraId="5282CF79" w14:textId="77777777" w:rsidR="003D5809" w:rsidRDefault="003D5809" w:rsidP="004A664F">
      <w:pPr>
        <w:pStyle w:val="BodyText"/>
        <w:rPr>
          <w:lang w:val="en-NZ"/>
        </w:rPr>
      </w:pPr>
    </w:p>
    <w:p w14:paraId="1E13AC5D" w14:textId="2B2697DA" w:rsidR="00E06B1A" w:rsidRPr="00E06B1A" w:rsidRDefault="007B7CCE" w:rsidP="0076199C">
      <w:pPr>
        <w:pStyle w:val="Heading3"/>
        <w:rPr>
          <w:szCs w:val="20"/>
        </w:rPr>
      </w:pPr>
      <w:bookmarkStart w:id="12" w:name="_Toc459119289"/>
      <w:bookmarkStart w:id="13" w:name="_Toc461890494"/>
      <w:r>
        <w:rPr>
          <w:szCs w:val="20"/>
        </w:rPr>
        <w:t>3.2.6</w:t>
      </w:r>
      <w:r w:rsidR="0007559B">
        <w:rPr>
          <w:szCs w:val="20"/>
        </w:rPr>
        <w:t xml:space="preserve">  </w:t>
      </w:r>
      <w:r w:rsidR="00186AD5">
        <w:rPr>
          <w:szCs w:val="20"/>
        </w:rPr>
        <w:t>User</w:t>
      </w:r>
      <w:r w:rsidR="003D5809" w:rsidRPr="00E06B1A">
        <w:rPr>
          <w:szCs w:val="20"/>
        </w:rPr>
        <w:t xml:space="preserve"> Interface – Navigational Paths and Screen Mock-up</w:t>
      </w:r>
      <w:bookmarkEnd w:id="12"/>
      <w:bookmarkEnd w:id="13"/>
    </w:p>
    <w:p w14:paraId="74243631" w14:textId="77777777" w:rsidR="00E06B1A" w:rsidRDefault="00E06B1A" w:rsidP="00E06B1A">
      <w:pPr>
        <w:ind w:left="720" w:firstLine="720"/>
        <w:rPr>
          <w:rFonts w:ascii="Verdana" w:hAnsi="Verdana"/>
          <w:sz w:val="20"/>
          <w:szCs w:val="20"/>
        </w:rPr>
      </w:pPr>
    </w:p>
    <w:p w14:paraId="6293D6A5" w14:textId="347D56F1" w:rsidR="00E06B1A" w:rsidRPr="00C36B01" w:rsidRDefault="00E06B1A" w:rsidP="00C36B01">
      <w:pPr>
        <w:rPr>
          <w:rFonts w:ascii="Verdana" w:hAnsi="Verdana"/>
          <w:b/>
          <w:sz w:val="18"/>
          <w:szCs w:val="18"/>
        </w:rPr>
      </w:pPr>
      <w:r w:rsidRPr="00C36B01">
        <w:rPr>
          <w:rFonts w:ascii="Verdana" w:hAnsi="Verdana"/>
          <w:b/>
          <w:sz w:val="18"/>
          <w:szCs w:val="18"/>
        </w:rPr>
        <w:t xml:space="preserve">Client </w:t>
      </w:r>
      <w:r w:rsidR="00C36B01" w:rsidRPr="00C36B01">
        <w:rPr>
          <w:rFonts w:ascii="Verdana" w:hAnsi="Verdana"/>
          <w:b/>
          <w:sz w:val="18"/>
          <w:szCs w:val="18"/>
        </w:rPr>
        <w:t>App</w:t>
      </w:r>
      <w:r w:rsidR="00C85964">
        <w:rPr>
          <w:rFonts w:ascii="Verdana" w:hAnsi="Verdana"/>
          <w:b/>
          <w:sz w:val="18"/>
          <w:szCs w:val="18"/>
        </w:rPr>
        <w:t>lication</w:t>
      </w:r>
    </w:p>
    <w:p w14:paraId="1615A492" w14:textId="77777777" w:rsidR="006B473D" w:rsidRDefault="006B473D" w:rsidP="006B473D">
      <w:pPr>
        <w:jc w:val="center"/>
        <w:rPr>
          <w:rFonts w:ascii="Verdana" w:hAnsi="Verdana"/>
          <w:sz w:val="20"/>
          <w:szCs w:val="20"/>
        </w:rPr>
      </w:pPr>
      <w:r w:rsidRPr="00E908A1">
        <w:rPr>
          <w:rFonts w:ascii="Verdana" w:hAnsi="Verdana"/>
          <w:noProof/>
          <w:sz w:val="20"/>
          <w:szCs w:val="20"/>
          <w:lang w:eastAsia="en-NZ"/>
        </w:rPr>
        <w:drawing>
          <wp:inline distT="0" distB="0" distL="0" distR="0" wp14:anchorId="0871AEBA" wp14:editId="0C48DAE2">
            <wp:extent cx="4124325" cy="1466850"/>
            <wp:effectExtent l="190500" t="190500" r="200025" b="1905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24325" cy="1466850"/>
                    </a:xfrm>
                    <a:prstGeom prst="rect">
                      <a:avLst/>
                    </a:prstGeom>
                    <a:ln>
                      <a:noFill/>
                    </a:ln>
                    <a:effectLst>
                      <a:outerShdw blurRad="190500" algn="tl" rotWithShape="0">
                        <a:srgbClr val="000000">
                          <a:alpha val="70000"/>
                        </a:srgbClr>
                      </a:outerShdw>
                    </a:effectLst>
                  </pic:spPr>
                </pic:pic>
              </a:graphicData>
            </a:graphic>
          </wp:inline>
        </w:drawing>
      </w:r>
    </w:p>
    <w:p w14:paraId="57573613" w14:textId="77777777" w:rsidR="006B473D" w:rsidRPr="00E908A1" w:rsidRDefault="006B473D" w:rsidP="006B473D">
      <w:pPr>
        <w:rPr>
          <w:rFonts w:ascii="Verdana" w:hAnsi="Verdana"/>
          <w:sz w:val="20"/>
          <w:szCs w:val="20"/>
        </w:rPr>
      </w:pPr>
    </w:p>
    <w:p w14:paraId="47C26A38" w14:textId="74E734D6" w:rsidR="006B473D" w:rsidRDefault="00AF0F9F" w:rsidP="006B473D">
      <w:pPr>
        <w:jc w:val="center"/>
        <w:rPr>
          <w:rFonts w:ascii="Verdana" w:hAnsi="Verdana"/>
          <w:sz w:val="20"/>
          <w:szCs w:val="20"/>
        </w:rPr>
      </w:pPr>
      <w:r>
        <w:rPr>
          <w:noProof/>
          <w:lang w:eastAsia="en-NZ"/>
        </w:rPr>
        <w:drawing>
          <wp:inline distT="0" distB="0" distL="0" distR="0" wp14:anchorId="64E2F259" wp14:editId="64376DD6">
            <wp:extent cx="4150259" cy="4944724"/>
            <wp:effectExtent l="0" t="0" r="317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6914" cy="5000310"/>
                    </a:xfrm>
                    <a:prstGeom prst="rect">
                      <a:avLst/>
                    </a:prstGeom>
                  </pic:spPr>
                </pic:pic>
              </a:graphicData>
            </a:graphic>
          </wp:inline>
        </w:drawing>
      </w:r>
    </w:p>
    <w:p w14:paraId="3D7D967D" w14:textId="77777777" w:rsidR="0097184C" w:rsidRDefault="0097184C" w:rsidP="006B473D">
      <w:pPr>
        <w:jc w:val="center"/>
        <w:rPr>
          <w:rFonts w:ascii="Verdana" w:hAnsi="Verdana"/>
          <w:sz w:val="20"/>
          <w:szCs w:val="20"/>
        </w:rPr>
      </w:pPr>
    </w:p>
    <w:p w14:paraId="70431AF8" w14:textId="77777777" w:rsidR="0097184C" w:rsidRDefault="0097184C" w:rsidP="006B473D">
      <w:pPr>
        <w:jc w:val="center"/>
        <w:rPr>
          <w:rFonts w:ascii="Verdana" w:hAnsi="Verdana"/>
          <w:sz w:val="20"/>
          <w:szCs w:val="20"/>
        </w:rPr>
      </w:pPr>
    </w:p>
    <w:p w14:paraId="1A49D298" w14:textId="77777777" w:rsidR="008D49D4" w:rsidRDefault="008D49D4" w:rsidP="006B473D">
      <w:pPr>
        <w:jc w:val="center"/>
        <w:rPr>
          <w:rFonts w:ascii="Verdana" w:hAnsi="Verdana"/>
          <w:sz w:val="20"/>
          <w:szCs w:val="20"/>
        </w:rPr>
      </w:pPr>
    </w:p>
    <w:p w14:paraId="62E4BEFE" w14:textId="01CB053F" w:rsidR="00E06B1A" w:rsidRDefault="00E06B1A" w:rsidP="00C85964">
      <w:pPr>
        <w:rPr>
          <w:rFonts w:ascii="Verdana" w:hAnsi="Verdana"/>
          <w:b/>
          <w:sz w:val="18"/>
          <w:szCs w:val="18"/>
        </w:rPr>
      </w:pPr>
      <w:r w:rsidRPr="00C85964">
        <w:rPr>
          <w:rFonts w:ascii="Verdana" w:hAnsi="Verdana"/>
          <w:b/>
          <w:sz w:val="18"/>
          <w:szCs w:val="18"/>
        </w:rPr>
        <w:t xml:space="preserve">Database Evaluator </w:t>
      </w:r>
    </w:p>
    <w:p w14:paraId="501785C3" w14:textId="77777777" w:rsidR="004D3C9A" w:rsidRPr="00C85964" w:rsidRDefault="004D3C9A" w:rsidP="00C85964">
      <w:pPr>
        <w:rPr>
          <w:rFonts w:ascii="Verdana" w:hAnsi="Verdana"/>
          <w:b/>
          <w:sz w:val="18"/>
          <w:szCs w:val="18"/>
        </w:rPr>
      </w:pPr>
    </w:p>
    <w:p w14:paraId="2BDEE4B1" w14:textId="718C05B2" w:rsidR="00E06B1A" w:rsidRPr="00641F7A" w:rsidRDefault="004D3C9A" w:rsidP="00E06B1A">
      <w:pPr>
        <w:jc w:val="center"/>
        <w:rPr>
          <w:rFonts w:ascii="Verdana" w:hAnsi="Verdana"/>
          <w:sz w:val="20"/>
          <w:szCs w:val="20"/>
        </w:rPr>
      </w:pPr>
      <w:r>
        <w:rPr>
          <w:noProof/>
          <w:lang w:eastAsia="en-NZ"/>
        </w:rPr>
        <w:drawing>
          <wp:inline distT="0" distB="0" distL="0" distR="0" wp14:anchorId="23C36FC8" wp14:editId="56F6AB53">
            <wp:extent cx="3848165" cy="2863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60005" cy="2872662"/>
                    </a:xfrm>
                    <a:prstGeom prst="rect">
                      <a:avLst/>
                    </a:prstGeom>
                  </pic:spPr>
                </pic:pic>
              </a:graphicData>
            </a:graphic>
          </wp:inline>
        </w:drawing>
      </w:r>
    </w:p>
    <w:p w14:paraId="35800C88" w14:textId="77777777" w:rsidR="006B473D" w:rsidRDefault="006B473D" w:rsidP="006B473D">
      <w:pPr>
        <w:rPr>
          <w:rFonts w:ascii="Verdana" w:hAnsi="Verdana"/>
          <w:sz w:val="20"/>
          <w:szCs w:val="20"/>
        </w:rPr>
      </w:pPr>
    </w:p>
    <w:p w14:paraId="77187CE2" w14:textId="017BD4B1" w:rsidR="00507559" w:rsidRPr="00FB0A30" w:rsidRDefault="00507559" w:rsidP="006B473D">
      <w:pPr>
        <w:rPr>
          <w:rFonts w:ascii="Verdana" w:hAnsi="Verdana"/>
          <w:b/>
          <w:sz w:val="20"/>
          <w:szCs w:val="20"/>
        </w:rPr>
      </w:pPr>
      <w:r w:rsidRPr="00FB0A30">
        <w:rPr>
          <w:rFonts w:ascii="Verdana" w:hAnsi="Verdana"/>
          <w:b/>
          <w:sz w:val="20"/>
          <w:szCs w:val="20"/>
        </w:rPr>
        <w:t xml:space="preserve">Final Report Example </w:t>
      </w:r>
    </w:p>
    <w:p w14:paraId="78045E26" w14:textId="018DB9DA" w:rsidR="00507559" w:rsidRDefault="00507559" w:rsidP="006B473D">
      <w:pPr>
        <w:rPr>
          <w:rFonts w:ascii="Verdana" w:hAnsi="Verdana"/>
          <w:sz w:val="20"/>
          <w:szCs w:val="20"/>
        </w:rPr>
      </w:pPr>
      <w:r w:rsidRPr="00507559">
        <w:rPr>
          <w:rFonts w:ascii="Verdana" w:hAnsi="Verdana"/>
          <w:noProof/>
          <w:sz w:val="20"/>
          <w:szCs w:val="20"/>
          <w:lang w:eastAsia="en-NZ"/>
        </w:rPr>
        <w:drawing>
          <wp:inline distT="0" distB="0" distL="0" distR="0" wp14:anchorId="317A846B" wp14:editId="2C87F6EC">
            <wp:extent cx="5732145" cy="1525012"/>
            <wp:effectExtent l="0" t="0" r="1905" b="0"/>
            <wp:docPr id="7" name="Picture 7" descr="C:\Users\Hardik\Documents\GitHub\Weltec-Project\3. Personal Documentation\Patrick Personal\Extr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rdik\Documents\GitHub\Weltec-Project\3. Personal Documentation\Patrick Personal\Extra\Capture.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1525012"/>
                    </a:xfrm>
                    <a:prstGeom prst="rect">
                      <a:avLst/>
                    </a:prstGeom>
                    <a:noFill/>
                    <a:ln>
                      <a:noFill/>
                    </a:ln>
                  </pic:spPr>
                </pic:pic>
              </a:graphicData>
            </a:graphic>
          </wp:inline>
        </w:drawing>
      </w:r>
    </w:p>
    <w:p w14:paraId="34B92A16" w14:textId="77777777" w:rsidR="00F8000E" w:rsidRPr="006B473D" w:rsidRDefault="00F8000E" w:rsidP="006B473D">
      <w:pPr>
        <w:rPr>
          <w:rFonts w:ascii="Verdana" w:hAnsi="Verdana"/>
          <w:sz w:val="20"/>
          <w:szCs w:val="20"/>
        </w:rPr>
      </w:pPr>
    </w:p>
    <w:p w14:paraId="6D22CCB1" w14:textId="2901B9B1" w:rsidR="004A664F" w:rsidRPr="00AB5A8A" w:rsidRDefault="00AB5A8A" w:rsidP="001516CF">
      <w:pPr>
        <w:pStyle w:val="Heading2"/>
      </w:pPr>
      <w:bookmarkStart w:id="14" w:name="_Toc461890495"/>
      <w:r>
        <w:t>3</w:t>
      </w:r>
      <w:r w:rsidR="0007559B">
        <w:t xml:space="preserve">.3  </w:t>
      </w:r>
      <w:r w:rsidR="004A664F" w:rsidRPr="00AB5A8A">
        <w:t>System Development/Testing Environment</w:t>
      </w:r>
      <w:bookmarkEnd w:id="14"/>
      <w:r w:rsidR="004A664F" w:rsidRPr="00AB5A8A">
        <w:t xml:space="preserve"> </w:t>
      </w:r>
    </w:p>
    <w:p w14:paraId="70E4DE09" w14:textId="77777777" w:rsidR="00372124" w:rsidRDefault="00372124" w:rsidP="004A664F">
      <w:pPr>
        <w:pStyle w:val="BodyText"/>
        <w:rPr>
          <w:lang w:val="en-NZ"/>
        </w:rPr>
      </w:pPr>
    </w:p>
    <w:p w14:paraId="6C0A16DF" w14:textId="77777777" w:rsidR="00372124" w:rsidRDefault="00372124" w:rsidP="002D111F">
      <w:pPr>
        <w:pStyle w:val="ListParagraph"/>
        <w:numPr>
          <w:ilvl w:val="0"/>
          <w:numId w:val="3"/>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5A1C471F" w14:textId="77777777" w:rsidR="00372124" w:rsidRPr="002D4CC2" w:rsidRDefault="00372124" w:rsidP="002D111F">
      <w:pPr>
        <w:pStyle w:val="ListParagraph"/>
        <w:numPr>
          <w:ilvl w:val="0"/>
          <w:numId w:val="3"/>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09E14F80" w14:textId="117CC951" w:rsidR="00372124" w:rsidRDefault="00372124" w:rsidP="002D111F">
      <w:pPr>
        <w:pStyle w:val="ListParagraph"/>
        <w:numPr>
          <w:ilvl w:val="0"/>
          <w:numId w:val="3"/>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r w:rsidR="00125800">
        <w:rPr>
          <w:rFonts w:ascii="Verdana" w:hAnsi="Verdana"/>
          <w:sz w:val="20"/>
          <w:szCs w:val="20"/>
        </w:rPr>
        <w:t>Wordpress, PHP and</w:t>
      </w:r>
      <w:r>
        <w:rPr>
          <w:rFonts w:ascii="Verdana" w:hAnsi="Verdana"/>
          <w:sz w:val="20"/>
          <w:szCs w:val="20"/>
        </w:rPr>
        <w:t xml:space="preserve"> MySQL</w:t>
      </w:r>
      <w:r w:rsidRPr="002D4CC2">
        <w:rPr>
          <w:rFonts w:ascii="Verdana" w:hAnsi="Verdana"/>
          <w:sz w:val="20"/>
          <w:szCs w:val="20"/>
        </w:rPr>
        <w:t>.</w:t>
      </w:r>
    </w:p>
    <w:p w14:paraId="6B139B75" w14:textId="49A76498" w:rsidR="004A664F" w:rsidRPr="00E06B1A" w:rsidRDefault="00AB5A8A" w:rsidP="001926E0">
      <w:pPr>
        <w:pStyle w:val="Heading3"/>
        <w:rPr>
          <w:szCs w:val="20"/>
        </w:rPr>
      </w:pPr>
      <w:bookmarkStart w:id="15" w:name="_Toc461890496"/>
      <w:r w:rsidRPr="00E06B1A">
        <w:rPr>
          <w:szCs w:val="20"/>
        </w:rPr>
        <w:lastRenderedPageBreak/>
        <w:t>3</w:t>
      </w:r>
      <w:r w:rsidR="004A664F" w:rsidRPr="00E06B1A">
        <w:rPr>
          <w:szCs w:val="20"/>
        </w:rPr>
        <w:t>.3.1 Development Environment</w:t>
      </w:r>
      <w:bookmarkEnd w:id="15"/>
    </w:p>
    <w:p w14:paraId="21EA5B27" w14:textId="77777777" w:rsidR="00372124" w:rsidRDefault="00372124" w:rsidP="004A664F">
      <w:pPr>
        <w:pStyle w:val="BodyText"/>
        <w:rPr>
          <w:lang w:val="en-NZ"/>
        </w:rPr>
      </w:pPr>
    </w:p>
    <w:p w14:paraId="401B766E" w14:textId="77777777" w:rsidR="00372124" w:rsidRPr="00E06B1A" w:rsidRDefault="00372124" w:rsidP="00372124">
      <w:pPr>
        <w:pStyle w:val="BodyText"/>
        <w:ind w:left="1440"/>
        <w:rPr>
          <w:sz w:val="20"/>
          <w:szCs w:val="20"/>
          <w:lang w:val="en-NZ"/>
        </w:rPr>
      </w:pPr>
      <w:r w:rsidRPr="00E06B1A">
        <w:rPr>
          <w:sz w:val="20"/>
          <w:szCs w:val="20"/>
          <w:lang w:val="en-NZ"/>
        </w:rPr>
        <w:t>Microsoft Visual Studio Enterprise 2015 Update 1</w:t>
      </w:r>
    </w:p>
    <w:p w14:paraId="789B1E4B" w14:textId="77777777" w:rsidR="00372124" w:rsidRPr="00E06B1A" w:rsidRDefault="00372124" w:rsidP="00372124">
      <w:pPr>
        <w:pStyle w:val="BodyText"/>
        <w:ind w:left="1440"/>
        <w:rPr>
          <w:sz w:val="20"/>
          <w:szCs w:val="20"/>
          <w:lang w:val="en-NZ"/>
        </w:rPr>
      </w:pPr>
      <w:r w:rsidRPr="00E06B1A">
        <w:rPr>
          <w:sz w:val="20"/>
          <w:szCs w:val="20"/>
          <w:lang w:val="en-NZ"/>
        </w:rPr>
        <w:t>Eclipse for PHP Developers Release 4.5.2</w:t>
      </w:r>
    </w:p>
    <w:p w14:paraId="71E61642" w14:textId="77777777" w:rsidR="00372124" w:rsidRPr="00E06B1A" w:rsidRDefault="00372124" w:rsidP="00372124">
      <w:pPr>
        <w:pStyle w:val="BodyText"/>
        <w:ind w:left="1440"/>
        <w:rPr>
          <w:sz w:val="20"/>
          <w:szCs w:val="20"/>
          <w:lang w:val="en-NZ"/>
        </w:rPr>
      </w:pPr>
      <w:r w:rsidRPr="00E06B1A">
        <w:rPr>
          <w:sz w:val="20"/>
          <w:szCs w:val="20"/>
          <w:lang w:val="en-NZ"/>
        </w:rPr>
        <w:t>XAMPP for Windows Version 5.6.21</w:t>
      </w:r>
    </w:p>
    <w:p w14:paraId="22F0DB4A" w14:textId="77777777" w:rsidR="00372124" w:rsidRPr="00E06B1A" w:rsidRDefault="00372124" w:rsidP="00372124">
      <w:pPr>
        <w:pStyle w:val="BodyText"/>
        <w:ind w:left="1440"/>
        <w:rPr>
          <w:sz w:val="20"/>
          <w:szCs w:val="20"/>
          <w:lang w:val="en-NZ"/>
        </w:rPr>
      </w:pPr>
      <w:r w:rsidRPr="00E06B1A">
        <w:rPr>
          <w:sz w:val="20"/>
          <w:szCs w:val="20"/>
          <w:lang w:val="en-NZ"/>
        </w:rPr>
        <w:t>PHP 5.6.21</w:t>
      </w:r>
    </w:p>
    <w:p w14:paraId="0D195C5C" w14:textId="77777777" w:rsidR="00372124" w:rsidRPr="00E06B1A" w:rsidRDefault="00372124" w:rsidP="00372124">
      <w:pPr>
        <w:pStyle w:val="BodyText"/>
        <w:ind w:left="1440"/>
        <w:rPr>
          <w:sz w:val="20"/>
          <w:szCs w:val="20"/>
          <w:lang w:val="en-NZ"/>
        </w:rPr>
      </w:pPr>
      <w:r w:rsidRPr="00E06B1A">
        <w:rPr>
          <w:sz w:val="20"/>
          <w:szCs w:val="20"/>
          <w:lang w:val="en-NZ"/>
        </w:rPr>
        <w:t>phpMyAdmin 4.5.1</w:t>
      </w:r>
    </w:p>
    <w:p w14:paraId="20F8EAEC" w14:textId="77777777" w:rsidR="00372124" w:rsidRPr="00E06B1A" w:rsidRDefault="00372124" w:rsidP="00372124">
      <w:pPr>
        <w:pStyle w:val="BodyText"/>
        <w:ind w:left="1440"/>
        <w:rPr>
          <w:sz w:val="20"/>
          <w:szCs w:val="20"/>
          <w:lang w:val="en-NZ"/>
        </w:rPr>
      </w:pPr>
      <w:r w:rsidRPr="00E06B1A">
        <w:rPr>
          <w:sz w:val="20"/>
          <w:szCs w:val="20"/>
          <w:lang w:val="en-NZ"/>
        </w:rPr>
        <w:t>MariaDB 10.1.13</w:t>
      </w:r>
    </w:p>
    <w:p w14:paraId="08592DBD" w14:textId="77777777" w:rsidR="00372124" w:rsidRPr="00E06B1A" w:rsidRDefault="00372124" w:rsidP="00372124">
      <w:pPr>
        <w:pStyle w:val="BodyText"/>
        <w:ind w:left="1440"/>
        <w:rPr>
          <w:sz w:val="20"/>
          <w:szCs w:val="20"/>
          <w:lang w:val="en-NZ"/>
        </w:rPr>
      </w:pPr>
      <w:r w:rsidRPr="00E06B1A">
        <w:rPr>
          <w:sz w:val="20"/>
          <w:szCs w:val="20"/>
          <w:lang w:val="en-NZ"/>
        </w:rPr>
        <w:t>Apache 2.4.17</w:t>
      </w:r>
    </w:p>
    <w:p w14:paraId="603C6282" w14:textId="77777777" w:rsidR="00372124" w:rsidRPr="00E06B1A" w:rsidRDefault="00372124" w:rsidP="00372124">
      <w:pPr>
        <w:pStyle w:val="BodyText"/>
        <w:ind w:left="1440"/>
        <w:rPr>
          <w:sz w:val="20"/>
          <w:szCs w:val="20"/>
          <w:lang w:val="en-NZ"/>
        </w:rPr>
      </w:pPr>
      <w:r w:rsidRPr="00E06B1A">
        <w:rPr>
          <w:sz w:val="20"/>
          <w:szCs w:val="20"/>
          <w:lang w:val="en-NZ"/>
        </w:rPr>
        <w:t>Git version 2.9.2</w:t>
      </w:r>
    </w:p>
    <w:p w14:paraId="079BED92" w14:textId="77777777" w:rsidR="00372124" w:rsidRPr="00E06B1A" w:rsidRDefault="00372124" w:rsidP="00372124">
      <w:pPr>
        <w:pStyle w:val="BodyText"/>
        <w:ind w:left="1440"/>
        <w:rPr>
          <w:sz w:val="20"/>
          <w:szCs w:val="20"/>
          <w:lang w:val="en-NZ"/>
        </w:rPr>
      </w:pPr>
      <w:r w:rsidRPr="00E06B1A">
        <w:rPr>
          <w:sz w:val="20"/>
          <w:szCs w:val="20"/>
          <w:lang w:val="en-NZ"/>
        </w:rPr>
        <w:t>Install Shield 2015 Limited Edition</w:t>
      </w:r>
    </w:p>
    <w:p w14:paraId="03F5B370" w14:textId="77777777" w:rsidR="00372124" w:rsidRPr="00E06B1A" w:rsidRDefault="00372124" w:rsidP="00372124">
      <w:pPr>
        <w:pStyle w:val="BodyText"/>
        <w:ind w:left="1440"/>
        <w:rPr>
          <w:sz w:val="20"/>
          <w:szCs w:val="20"/>
          <w:lang w:val="en-NZ"/>
        </w:rPr>
      </w:pPr>
      <w:r w:rsidRPr="00E06B1A">
        <w:rPr>
          <w:sz w:val="20"/>
          <w:szCs w:val="20"/>
          <w:lang w:val="en-NZ"/>
        </w:rPr>
        <w:t>SQL Server 2016</w:t>
      </w:r>
    </w:p>
    <w:p w14:paraId="2E529142" w14:textId="3703AB71" w:rsidR="006911DD" w:rsidRPr="007E34D2" w:rsidRDefault="00372124" w:rsidP="00F8000E">
      <w:pPr>
        <w:pStyle w:val="BodyText"/>
        <w:ind w:left="1440"/>
        <w:rPr>
          <w:lang w:val="en-NZ"/>
        </w:rPr>
      </w:pPr>
      <w:r w:rsidRPr="00E06B1A">
        <w:rPr>
          <w:sz w:val="20"/>
          <w:szCs w:val="20"/>
          <w:lang w:val="en-NZ"/>
        </w:rPr>
        <w:t>SQL Server 2016 Management Studio</w:t>
      </w:r>
    </w:p>
    <w:p w14:paraId="309B6C8A" w14:textId="63596BE9" w:rsidR="006911DD" w:rsidRDefault="0007559B" w:rsidP="001516CF">
      <w:pPr>
        <w:pStyle w:val="Heading2"/>
      </w:pPr>
      <w:bookmarkStart w:id="16" w:name="_Toc461890497"/>
      <w:r>
        <w:t xml:space="preserve">3.4  </w:t>
      </w:r>
      <w:r w:rsidR="006911DD" w:rsidRPr="006911DD">
        <w:t>S</w:t>
      </w:r>
      <w:r w:rsidR="00B5559A">
        <w:t>ecurity</w:t>
      </w:r>
      <w:bookmarkEnd w:id="16"/>
      <w:r w:rsidR="006911DD" w:rsidRPr="006911DD">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4800F844" w:rsidR="000A1042" w:rsidRPr="000A1042" w:rsidRDefault="000A1042" w:rsidP="000A1042">
      <w:pPr>
        <w:rPr>
          <w:rFonts w:ascii="Verdana" w:hAnsi="Verdana"/>
          <w:sz w:val="20"/>
          <w:szCs w:val="20"/>
        </w:rPr>
      </w:pPr>
      <w:r w:rsidRPr="000A1042">
        <w:rPr>
          <w:rFonts w:ascii="Verdana" w:hAnsi="Verdana"/>
          <w:sz w:val="20"/>
          <w:szCs w:val="20"/>
        </w:rPr>
        <w:t xml:space="preserve">The </w:t>
      </w:r>
      <w:r w:rsidR="00BC544A">
        <w:rPr>
          <w:rFonts w:ascii="Verdana" w:hAnsi="Verdana"/>
          <w:sz w:val="20"/>
          <w:szCs w:val="20"/>
        </w:rPr>
        <w:t>Website</w:t>
      </w:r>
      <w:r w:rsidRPr="000A1042">
        <w:rPr>
          <w:rFonts w:ascii="Verdana" w:hAnsi="Verdana"/>
          <w:sz w:val="20"/>
          <w:szCs w:val="20"/>
        </w:rPr>
        <w:t xml:space="preserve"> must implement basic security </w:t>
      </w:r>
      <w:r w:rsidR="00125800" w:rsidRPr="000A1042">
        <w:rPr>
          <w:rFonts w:ascii="Verdana" w:hAnsi="Verdana"/>
          <w:sz w:val="20"/>
          <w:szCs w:val="20"/>
        </w:rPr>
        <w:t>behaviours</w:t>
      </w:r>
      <w:r w:rsidRPr="000A1042">
        <w:rPr>
          <w:rFonts w:ascii="Verdana" w:hAnsi="Verdana"/>
          <w:sz w:val="20"/>
          <w:szCs w:val="20"/>
        </w:rPr>
        <w:t>:</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27E7E86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 xml:space="preserve">Data </w:t>
      </w:r>
      <w:r w:rsidR="00125800" w:rsidRPr="000A1042">
        <w:rPr>
          <w:rFonts w:ascii="Verdana" w:hAnsi="Verdana"/>
          <w:sz w:val="20"/>
          <w:szCs w:val="20"/>
        </w:rPr>
        <w:t>integrity:</w:t>
      </w:r>
      <w:r w:rsidRPr="000A1042">
        <w:rPr>
          <w:rFonts w:ascii="Verdana" w:hAnsi="Verdana"/>
          <w:sz w:val="20"/>
          <w:szCs w:val="20"/>
        </w:rPr>
        <w:t xml:space="preserve">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1DDA25A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w:t>
      </w:r>
      <w:r w:rsidR="00125800" w:rsidRPr="000A1042">
        <w:rPr>
          <w:rFonts w:ascii="Verdana" w:hAnsi="Verdana"/>
          <w:sz w:val="20"/>
          <w:szCs w:val="20"/>
        </w:rPr>
        <w:t>repudiation:</w:t>
      </w:r>
      <w:r w:rsidRPr="000A1042">
        <w:rPr>
          <w:rFonts w:ascii="Verdana" w:hAnsi="Verdana"/>
          <w:sz w:val="20"/>
          <w:szCs w:val="20"/>
        </w:rPr>
        <w:t xml:space="preserve">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432A376B" w14:textId="6FC7FB0F" w:rsidR="00424796" w:rsidRDefault="002A0511" w:rsidP="001516CF">
      <w:pPr>
        <w:pStyle w:val="Heading2"/>
      </w:pPr>
      <w:bookmarkStart w:id="17" w:name="_Toc461890498"/>
      <w:r>
        <w:t>3.5</w:t>
      </w:r>
      <w:r w:rsidR="0007559B">
        <w:t xml:space="preserve">  </w:t>
      </w:r>
      <w:r w:rsidR="006911DD" w:rsidRPr="006911DD">
        <w:t>P</w:t>
      </w:r>
      <w:r w:rsidR="00B5559A">
        <w:t>erformance</w:t>
      </w:r>
      <w:bookmarkEnd w:id="17"/>
    </w:p>
    <w:p w14:paraId="33F1A1E8" w14:textId="77777777" w:rsidR="00424796" w:rsidRPr="00424796" w:rsidRDefault="00424796" w:rsidP="00424796">
      <w:pPr>
        <w:pStyle w:val="BodyText"/>
        <w:rPr>
          <w:lang w:val="en-NZ"/>
        </w:rPr>
      </w:pPr>
    </w:p>
    <w:p w14:paraId="2B0FA207"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2D111F">
      <w:pPr>
        <w:pStyle w:val="ListParagraph"/>
        <w:numPr>
          <w:ilvl w:val="0"/>
          <w:numId w:val="3"/>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Database Evaluator will check and produce the final report without any errors.</w:t>
      </w:r>
    </w:p>
    <w:p w14:paraId="26A80AD5" w14:textId="12A8BB1D" w:rsidR="00A46FA0" w:rsidRPr="00402B29" w:rsidRDefault="00A46FA0" w:rsidP="0009112F">
      <w:pPr>
        <w:pStyle w:val="Heading1"/>
        <w:ind w:left="567" w:hanging="567"/>
        <w:rPr>
          <w:sz w:val="20"/>
          <w:szCs w:val="20"/>
        </w:rPr>
      </w:pPr>
    </w:p>
    <w:sectPr w:rsidR="00A46FA0" w:rsidRPr="00402B29" w:rsidSect="00A46FA0">
      <w:headerReference w:type="default" r:id="rId29"/>
      <w:footerReference w:type="default" r:id="rId30"/>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9FE440" w14:textId="77777777" w:rsidR="001F2B6A" w:rsidRDefault="001F2B6A" w:rsidP="00C22A8A">
      <w:r>
        <w:separator/>
      </w:r>
    </w:p>
  </w:endnote>
  <w:endnote w:type="continuationSeparator" w:id="0">
    <w:p w14:paraId="41DB808A" w14:textId="77777777" w:rsidR="001F2B6A" w:rsidRDefault="001F2B6A"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6E7920">
      <w:rPr>
        <w:noProof/>
        <w:color w:val="323E4F" w:themeColor="text2" w:themeShade="BF"/>
      </w:rPr>
      <w:t>11</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6E7920">
      <w:rPr>
        <w:noProof/>
        <w:color w:val="323E4F" w:themeColor="text2" w:themeShade="BF"/>
      </w:rPr>
      <w:t>18</w:t>
    </w:r>
    <w:r>
      <w:rPr>
        <w:color w:val="323E4F" w:themeColor="text2" w:themeShade="BF"/>
      </w:rPr>
      <w:fldChar w:fldCharType="end"/>
    </w:r>
  </w:p>
  <w:p w14:paraId="1804896E" w14:textId="21D58FB6" w:rsidR="000F2E39" w:rsidRDefault="001F2B6A" w:rsidP="00B11970">
    <w:pPr>
      <w:pStyle w:val="Footer1"/>
    </w:pPr>
    <w:r>
      <w:fldChar w:fldCharType="begin"/>
    </w:r>
    <w:r>
      <w:instrText xml:space="preserve"> FILENAME  \p  \* MERGEFORMAT </w:instrText>
    </w:r>
    <w:r>
      <w:fldChar w:fldCharType="separate"/>
    </w:r>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B2BB54" w14:textId="77777777" w:rsidR="001F2B6A" w:rsidRDefault="001F2B6A" w:rsidP="00C22A8A">
      <w:r>
        <w:separator/>
      </w:r>
    </w:p>
  </w:footnote>
  <w:footnote w:type="continuationSeparator" w:id="0">
    <w:p w14:paraId="7BE953EC" w14:textId="77777777" w:rsidR="001F2B6A" w:rsidRDefault="001F2B6A"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451026"/>
    <w:multiLevelType w:val="multilevel"/>
    <w:tmpl w:val="CCB61C5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851"/>
        </w:tabs>
        <w:ind w:left="851" w:hanging="851"/>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
    <w:nsid w:val="2FBE4335"/>
    <w:multiLevelType w:val="hybridMultilevel"/>
    <w:tmpl w:val="A8F2DC1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
    <w:nsid w:val="44F76C0D"/>
    <w:multiLevelType w:val="multilevel"/>
    <w:tmpl w:val="0952DFEE"/>
    <w:lvl w:ilvl="0">
      <w:start w:val="1"/>
      <w:numFmt w:val="decimal"/>
      <w:lvlText w:val="%1."/>
      <w:lvlJc w:val="left"/>
      <w:pPr>
        <w:ind w:left="927" w:hanging="360"/>
      </w:pPr>
      <w:rPr>
        <w:rFonts w:hint="default"/>
      </w:rPr>
    </w:lvl>
    <w:lvl w:ilvl="1">
      <w:start w:val="2"/>
      <w:numFmt w:val="decimal"/>
      <w:isLgl/>
      <w:lvlText w:val="%1.%2"/>
      <w:lvlJc w:val="left"/>
      <w:pPr>
        <w:ind w:left="1183" w:hanging="54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951" w:hanging="1080"/>
      </w:pPr>
      <w:rPr>
        <w:rFonts w:hint="default"/>
      </w:rPr>
    </w:lvl>
    <w:lvl w:ilvl="5">
      <w:start w:val="1"/>
      <w:numFmt w:val="decimal"/>
      <w:isLgl/>
      <w:lvlText w:val="%1.%2.%3.%4.%5.%6"/>
      <w:lvlJc w:val="left"/>
      <w:pPr>
        <w:ind w:left="2387" w:hanging="1440"/>
      </w:pPr>
      <w:rPr>
        <w:rFonts w:hint="default"/>
      </w:rPr>
    </w:lvl>
    <w:lvl w:ilvl="6">
      <w:start w:val="1"/>
      <w:numFmt w:val="decimal"/>
      <w:isLgl/>
      <w:lvlText w:val="%1.%2.%3.%4.%5.%6.%7"/>
      <w:lvlJc w:val="left"/>
      <w:pPr>
        <w:ind w:left="2463" w:hanging="144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35" w:hanging="2160"/>
      </w:pPr>
      <w:rPr>
        <w:rFonts w:hint="default"/>
      </w:rPr>
    </w:lvl>
  </w:abstractNum>
  <w:num w:numId="1">
    <w:abstractNumId w:val="0"/>
  </w:num>
  <w:num w:numId="2">
    <w:abstractNumId w:val="3"/>
  </w:num>
  <w:num w:numId="3">
    <w:abstractNumId w:val="2"/>
  </w:num>
  <w:num w:numId="4">
    <w:abstractNumId w:val="0"/>
  </w:num>
  <w:num w:numId="5">
    <w:abstractNumId w:val="0"/>
  </w:num>
  <w:num w:numId="6">
    <w:abstractNumId w:val="0"/>
  </w:num>
  <w:num w:numId="7">
    <w:abstractNumId w:val="0"/>
  </w:num>
  <w:num w:numId="8">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252EB"/>
    <w:rsid w:val="00030798"/>
    <w:rsid w:val="0003087E"/>
    <w:rsid w:val="00043A67"/>
    <w:rsid w:val="00051187"/>
    <w:rsid w:val="00070A96"/>
    <w:rsid w:val="0007559B"/>
    <w:rsid w:val="0009112F"/>
    <w:rsid w:val="00092A51"/>
    <w:rsid w:val="000A0A71"/>
    <w:rsid w:val="000A1042"/>
    <w:rsid w:val="000A5FBE"/>
    <w:rsid w:val="000B3C29"/>
    <w:rsid w:val="000C36D6"/>
    <w:rsid w:val="000E3DCD"/>
    <w:rsid w:val="000F2E39"/>
    <w:rsid w:val="000F4602"/>
    <w:rsid w:val="000F4ABC"/>
    <w:rsid w:val="0011334B"/>
    <w:rsid w:val="00125800"/>
    <w:rsid w:val="00125D71"/>
    <w:rsid w:val="00141072"/>
    <w:rsid w:val="001516CF"/>
    <w:rsid w:val="001551FC"/>
    <w:rsid w:val="001552DC"/>
    <w:rsid w:val="00171592"/>
    <w:rsid w:val="00171DEC"/>
    <w:rsid w:val="001775FE"/>
    <w:rsid w:val="00184ED9"/>
    <w:rsid w:val="00185A22"/>
    <w:rsid w:val="001866F3"/>
    <w:rsid w:val="00186AD5"/>
    <w:rsid w:val="001926E0"/>
    <w:rsid w:val="001936C2"/>
    <w:rsid w:val="00197B44"/>
    <w:rsid w:val="001B3C62"/>
    <w:rsid w:val="001E16E4"/>
    <w:rsid w:val="001E3864"/>
    <w:rsid w:val="001E6F17"/>
    <w:rsid w:val="001E7D35"/>
    <w:rsid w:val="001F2B6A"/>
    <w:rsid w:val="001F68F6"/>
    <w:rsid w:val="002022B8"/>
    <w:rsid w:val="00205CED"/>
    <w:rsid w:val="002104E0"/>
    <w:rsid w:val="00211293"/>
    <w:rsid w:val="00214370"/>
    <w:rsid w:val="0022089B"/>
    <w:rsid w:val="002240DE"/>
    <w:rsid w:val="0022783A"/>
    <w:rsid w:val="002279C7"/>
    <w:rsid w:val="00227C37"/>
    <w:rsid w:val="0025088F"/>
    <w:rsid w:val="00251E5B"/>
    <w:rsid w:val="002561EC"/>
    <w:rsid w:val="00271CCC"/>
    <w:rsid w:val="00273D5B"/>
    <w:rsid w:val="002863E7"/>
    <w:rsid w:val="002912AE"/>
    <w:rsid w:val="00297106"/>
    <w:rsid w:val="002A02F9"/>
    <w:rsid w:val="002A0511"/>
    <w:rsid w:val="002A0BE9"/>
    <w:rsid w:val="002A2C34"/>
    <w:rsid w:val="002D0FFF"/>
    <w:rsid w:val="002D111F"/>
    <w:rsid w:val="002D1A4A"/>
    <w:rsid w:val="002E60B5"/>
    <w:rsid w:val="003179F8"/>
    <w:rsid w:val="00324B8E"/>
    <w:rsid w:val="0034066E"/>
    <w:rsid w:val="0034313A"/>
    <w:rsid w:val="00343633"/>
    <w:rsid w:val="00354EC5"/>
    <w:rsid w:val="00355665"/>
    <w:rsid w:val="0035588F"/>
    <w:rsid w:val="00355A5A"/>
    <w:rsid w:val="003607A5"/>
    <w:rsid w:val="003652C5"/>
    <w:rsid w:val="003713C1"/>
    <w:rsid w:val="00371999"/>
    <w:rsid w:val="00372124"/>
    <w:rsid w:val="003737F3"/>
    <w:rsid w:val="00376116"/>
    <w:rsid w:val="003D5809"/>
    <w:rsid w:val="003F7F99"/>
    <w:rsid w:val="004020B6"/>
    <w:rsid w:val="00402B29"/>
    <w:rsid w:val="00404162"/>
    <w:rsid w:val="004073AA"/>
    <w:rsid w:val="00424325"/>
    <w:rsid w:val="00424796"/>
    <w:rsid w:val="0048086B"/>
    <w:rsid w:val="00482BF0"/>
    <w:rsid w:val="00487399"/>
    <w:rsid w:val="00490D83"/>
    <w:rsid w:val="00491620"/>
    <w:rsid w:val="004A664F"/>
    <w:rsid w:val="004B4FB1"/>
    <w:rsid w:val="004B5577"/>
    <w:rsid w:val="004D35EA"/>
    <w:rsid w:val="004D3C9A"/>
    <w:rsid w:val="00503F7A"/>
    <w:rsid w:val="00507559"/>
    <w:rsid w:val="00513415"/>
    <w:rsid w:val="00517879"/>
    <w:rsid w:val="00543341"/>
    <w:rsid w:val="00552325"/>
    <w:rsid w:val="00557FAB"/>
    <w:rsid w:val="0056240E"/>
    <w:rsid w:val="00566A13"/>
    <w:rsid w:val="00577149"/>
    <w:rsid w:val="00581DD2"/>
    <w:rsid w:val="00583867"/>
    <w:rsid w:val="005B6913"/>
    <w:rsid w:val="005C7223"/>
    <w:rsid w:val="005F08A3"/>
    <w:rsid w:val="005F5BB8"/>
    <w:rsid w:val="005F6DD6"/>
    <w:rsid w:val="00623808"/>
    <w:rsid w:val="00646859"/>
    <w:rsid w:val="00647F57"/>
    <w:rsid w:val="00663EC1"/>
    <w:rsid w:val="00686D6B"/>
    <w:rsid w:val="006911DD"/>
    <w:rsid w:val="006B473D"/>
    <w:rsid w:val="006B4939"/>
    <w:rsid w:val="006B503B"/>
    <w:rsid w:val="006D671F"/>
    <w:rsid w:val="006E7920"/>
    <w:rsid w:val="006F17C9"/>
    <w:rsid w:val="006F1808"/>
    <w:rsid w:val="006F7A1C"/>
    <w:rsid w:val="006F7D83"/>
    <w:rsid w:val="007061E1"/>
    <w:rsid w:val="0071092F"/>
    <w:rsid w:val="0071309D"/>
    <w:rsid w:val="007158A1"/>
    <w:rsid w:val="00720384"/>
    <w:rsid w:val="00733C06"/>
    <w:rsid w:val="00751AB1"/>
    <w:rsid w:val="0076199C"/>
    <w:rsid w:val="007B5428"/>
    <w:rsid w:val="007B7CCE"/>
    <w:rsid w:val="007C6B2F"/>
    <w:rsid w:val="007D22F3"/>
    <w:rsid w:val="007D4B76"/>
    <w:rsid w:val="007D5290"/>
    <w:rsid w:val="007D609C"/>
    <w:rsid w:val="007D6E57"/>
    <w:rsid w:val="007E34D2"/>
    <w:rsid w:val="007E691D"/>
    <w:rsid w:val="007F6DFD"/>
    <w:rsid w:val="00836EE4"/>
    <w:rsid w:val="00857BCA"/>
    <w:rsid w:val="00873C25"/>
    <w:rsid w:val="008A2303"/>
    <w:rsid w:val="008A5237"/>
    <w:rsid w:val="008B5A5D"/>
    <w:rsid w:val="008C54A4"/>
    <w:rsid w:val="008D3802"/>
    <w:rsid w:val="008D49D4"/>
    <w:rsid w:val="008E2B28"/>
    <w:rsid w:val="00901BD1"/>
    <w:rsid w:val="0090597B"/>
    <w:rsid w:val="009137C0"/>
    <w:rsid w:val="00924F2C"/>
    <w:rsid w:val="009362C3"/>
    <w:rsid w:val="0097184C"/>
    <w:rsid w:val="00975A51"/>
    <w:rsid w:val="00982846"/>
    <w:rsid w:val="00997BBD"/>
    <w:rsid w:val="009A0775"/>
    <w:rsid w:val="009B179C"/>
    <w:rsid w:val="009B2577"/>
    <w:rsid w:val="009C541A"/>
    <w:rsid w:val="009C5CF0"/>
    <w:rsid w:val="009D2985"/>
    <w:rsid w:val="009E6034"/>
    <w:rsid w:val="009F11D3"/>
    <w:rsid w:val="00A02BA4"/>
    <w:rsid w:val="00A045CE"/>
    <w:rsid w:val="00A208DF"/>
    <w:rsid w:val="00A35C26"/>
    <w:rsid w:val="00A43BB8"/>
    <w:rsid w:val="00A46FA0"/>
    <w:rsid w:val="00A53FF4"/>
    <w:rsid w:val="00A77164"/>
    <w:rsid w:val="00A77566"/>
    <w:rsid w:val="00A92184"/>
    <w:rsid w:val="00A945A4"/>
    <w:rsid w:val="00AA74B7"/>
    <w:rsid w:val="00AA78C4"/>
    <w:rsid w:val="00AB3D31"/>
    <w:rsid w:val="00AB5A8A"/>
    <w:rsid w:val="00AC6B1F"/>
    <w:rsid w:val="00AD54EC"/>
    <w:rsid w:val="00AE2A67"/>
    <w:rsid w:val="00AF0F9F"/>
    <w:rsid w:val="00AF1FFB"/>
    <w:rsid w:val="00B05FD6"/>
    <w:rsid w:val="00B06C4C"/>
    <w:rsid w:val="00B10D6E"/>
    <w:rsid w:val="00B11970"/>
    <w:rsid w:val="00B4683D"/>
    <w:rsid w:val="00B5559A"/>
    <w:rsid w:val="00B725F9"/>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36B01"/>
    <w:rsid w:val="00C45B00"/>
    <w:rsid w:val="00C466EF"/>
    <w:rsid w:val="00C5415B"/>
    <w:rsid w:val="00C55A83"/>
    <w:rsid w:val="00C56F63"/>
    <w:rsid w:val="00C6379C"/>
    <w:rsid w:val="00C655F0"/>
    <w:rsid w:val="00C7310F"/>
    <w:rsid w:val="00C84751"/>
    <w:rsid w:val="00C857A0"/>
    <w:rsid w:val="00C85964"/>
    <w:rsid w:val="00C86E79"/>
    <w:rsid w:val="00CA7857"/>
    <w:rsid w:val="00CA7944"/>
    <w:rsid w:val="00CB30E7"/>
    <w:rsid w:val="00CE4467"/>
    <w:rsid w:val="00CE58EF"/>
    <w:rsid w:val="00D03ECD"/>
    <w:rsid w:val="00D14304"/>
    <w:rsid w:val="00D53C0F"/>
    <w:rsid w:val="00D55611"/>
    <w:rsid w:val="00D606F7"/>
    <w:rsid w:val="00D639A2"/>
    <w:rsid w:val="00D85A5D"/>
    <w:rsid w:val="00D94B7E"/>
    <w:rsid w:val="00DA1132"/>
    <w:rsid w:val="00DA4E29"/>
    <w:rsid w:val="00DA6DF1"/>
    <w:rsid w:val="00DB6C5A"/>
    <w:rsid w:val="00DD12DF"/>
    <w:rsid w:val="00DD5C46"/>
    <w:rsid w:val="00DE6A20"/>
    <w:rsid w:val="00DF37CE"/>
    <w:rsid w:val="00E06B1A"/>
    <w:rsid w:val="00E21182"/>
    <w:rsid w:val="00E229D7"/>
    <w:rsid w:val="00E2315E"/>
    <w:rsid w:val="00E703D4"/>
    <w:rsid w:val="00E81238"/>
    <w:rsid w:val="00E93DB0"/>
    <w:rsid w:val="00EB350C"/>
    <w:rsid w:val="00EC2189"/>
    <w:rsid w:val="00EC4C00"/>
    <w:rsid w:val="00ED42CD"/>
    <w:rsid w:val="00EE44D8"/>
    <w:rsid w:val="00EE672A"/>
    <w:rsid w:val="00EF425C"/>
    <w:rsid w:val="00F05E32"/>
    <w:rsid w:val="00F07F10"/>
    <w:rsid w:val="00F1398C"/>
    <w:rsid w:val="00F15310"/>
    <w:rsid w:val="00F20546"/>
    <w:rsid w:val="00F40EE2"/>
    <w:rsid w:val="00F60974"/>
    <w:rsid w:val="00F74D16"/>
    <w:rsid w:val="00F8000E"/>
    <w:rsid w:val="00F80967"/>
    <w:rsid w:val="00FA4D2E"/>
    <w:rsid w:val="00FB0A30"/>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1516CF"/>
    <w:pPr>
      <w:keepNext/>
      <w:spacing w:before="240"/>
      <w:outlineLvl w:val="0"/>
    </w:pPr>
    <w:rPr>
      <w:rFonts w:ascii="Verdana" w:hAnsi="Verdana"/>
      <w:b/>
      <w:smallCaps/>
    </w:rPr>
  </w:style>
  <w:style w:type="paragraph" w:styleId="Heading2">
    <w:name w:val="heading 2"/>
    <w:basedOn w:val="Heading1"/>
    <w:next w:val="BodyText"/>
    <w:link w:val="Heading2Char"/>
    <w:autoRedefine/>
    <w:qFormat/>
    <w:rsid w:val="001516CF"/>
    <w:pPr>
      <w:ind w:left="567" w:hanging="567"/>
      <w:outlineLvl w:val="1"/>
    </w:pPr>
    <w:rPr>
      <w:sz w:val="20"/>
      <w:szCs w:val="20"/>
    </w:rPr>
  </w:style>
  <w:style w:type="paragraph" w:styleId="Heading3">
    <w:name w:val="heading 3"/>
    <w:basedOn w:val="Heading2"/>
    <w:next w:val="BodyText"/>
    <w:link w:val="Heading3Char"/>
    <w:autoRedefine/>
    <w:qFormat/>
    <w:rsid w:val="00A46FA0"/>
    <w:pPr>
      <w:numPr>
        <w:ilvl w:val="2"/>
      </w:numPr>
      <w:tabs>
        <w:tab w:val="num" w:pos="360"/>
      </w:tabs>
      <w:ind w:left="567" w:hanging="567"/>
      <w:outlineLvl w:val="2"/>
    </w:pPr>
    <w:rPr>
      <w:szCs w:val="22"/>
    </w:rPr>
  </w:style>
  <w:style w:type="paragraph" w:styleId="Heading4">
    <w:name w:val="heading 4"/>
    <w:basedOn w:val="Heading3"/>
    <w:next w:val="BodyText"/>
    <w:link w:val="Heading4Char"/>
    <w:autoRedefine/>
    <w:qFormat/>
    <w:rsid w:val="00A46FA0"/>
    <w:pPr>
      <w:numPr>
        <w:ilvl w:val="3"/>
      </w:numPr>
      <w:tabs>
        <w:tab w:val="num" w:pos="360"/>
      </w:tabs>
      <w:spacing w:before="120"/>
      <w:ind w:left="567" w:hanging="567"/>
      <w:outlineLvl w:val="3"/>
    </w:pPr>
    <w:rPr>
      <w:b w:val="0"/>
      <w:bCs/>
      <w:szCs w:val="28"/>
    </w:rPr>
  </w:style>
  <w:style w:type="paragraph" w:styleId="Heading5">
    <w:name w:val="heading 5"/>
    <w:basedOn w:val="Heading4"/>
    <w:next w:val="BodyText"/>
    <w:link w:val="Heading5Char"/>
    <w:autoRedefine/>
    <w:qFormat/>
    <w:rsid w:val="00A46FA0"/>
    <w:pPr>
      <w:numPr>
        <w:ilvl w:val="4"/>
      </w:numPr>
      <w:tabs>
        <w:tab w:val="num" w:pos="360"/>
      </w:tabs>
      <w:ind w:left="567" w:hanging="567"/>
      <w:outlineLvl w:val="4"/>
    </w:pPr>
  </w:style>
  <w:style w:type="paragraph" w:styleId="Heading6">
    <w:name w:val="heading 6"/>
    <w:basedOn w:val="Normal"/>
    <w:next w:val="BodyText"/>
    <w:link w:val="Heading6Char"/>
    <w:autoRedefine/>
    <w:qFormat/>
    <w:rsid w:val="00A46FA0"/>
    <w:pPr>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516CF"/>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1516CF"/>
    <w:rPr>
      <w:rFonts w:ascii="Verdana" w:eastAsia="Times New Roman" w:hAnsi="Verdana" w:cs="Arial"/>
      <w:b/>
      <w:smallCaps/>
      <w:sz w:val="20"/>
      <w:szCs w:val="20"/>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 w:type="paragraph" w:customStyle="1" w:styleId="TableText">
    <w:name w:val="Table Text"/>
    <w:basedOn w:val="Normal"/>
    <w:rsid w:val="004A664F"/>
    <w:pPr>
      <w:spacing w:line="220" w:lineRule="exact"/>
      <w:jc w:val="left"/>
    </w:pPr>
    <w:rPr>
      <w:rFonts w:cs="Times New Roman"/>
      <w:sz w:val="18"/>
      <w:lang w:val="en-US" w:eastAsia="en-US"/>
    </w:rPr>
  </w:style>
  <w:style w:type="paragraph" w:styleId="TOC3">
    <w:name w:val="toc 3"/>
    <w:basedOn w:val="Normal"/>
    <w:next w:val="Normal"/>
    <w:autoRedefine/>
    <w:uiPriority w:val="39"/>
    <w:unhideWhenUsed/>
    <w:rsid w:val="00DA4E2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package" Target="embeddings/Microsoft_Visio_Drawing1.vsdx"/><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2.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jpeg"/><Relationship Id="rId10" Type="http://schemas.openxmlformats.org/officeDocument/2006/relationships/image" Target="media/image3.jpeg"/><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F33978-B3AD-4D39-9A3F-DB0B84F6A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1</TotalTime>
  <Pages>19</Pages>
  <Words>903</Words>
  <Characters>5150</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211</cp:revision>
  <dcterms:created xsi:type="dcterms:W3CDTF">2016-08-02T23:20:00Z</dcterms:created>
  <dcterms:modified xsi:type="dcterms:W3CDTF">2016-09-17T04:34:00Z</dcterms:modified>
</cp:coreProperties>
</file>